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5F2F7FB7" w:rsidR="00FD0484" w:rsidRDefault="00FD0484" w:rsidP="00F357E3">
      <w:bookmarkStart w:id="2" w:name="_Toc183272885"/>
    </w:p>
    <w:p w14:paraId="6ABDBD81" w14:textId="18AC0B7C" w:rsidR="00FD0484" w:rsidRPr="00FD0484" w:rsidRDefault="00FD0484" w:rsidP="00FD0484">
      <w:pPr>
        <w:pStyle w:val="Mucluc2"/>
      </w:pPr>
      <w:r w:rsidRPr="00FD0484">
        <w:lastRenderedPageBreak/>
        <w:t>MỤC LỤC</w:t>
      </w:r>
    </w:p>
    <w:p w14:paraId="65D45F89" w14:textId="5FDE35AB" w:rsidR="00FD0484" w:rsidRPr="00FD0484" w:rsidRDefault="00FD0484" w:rsidP="00FD0484">
      <w:pPr>
        <w:pStyle w:val="Mucluc2"/>
        <w:rPr>
          <w:rFonts w:eastAsiaTheme="minorEastAsia"/>
          <w:noProof/>
          <w:color w:val="auto"/>
          <w:kern w:val="2"/>
          <w:lang w:val="vi-VN" w:eastAsia="vi-VN"/>
          <w14:ligatures w14:val="standardContextual"/>
        </w:rPr>
      </w:pPr>
      <w:r>
        <w:fldChar w:fldCharType="begin"/>
      </w:r>
      <w:r>
        <w:instrText xml:space="preserve"> TOC \h \z \u \t "Đầu đề 2,1,Đầu đề 3,2,Đầu đề 4,3,Đầu đề 5,4,Kiểu1,2,Kiểu2,3" </w:instrText>
      </w:r>
      <w:r>
        <w:fldChar w:fldCharType="separate"/>
      </w:r>
      <w:hyperlink w:anchor="_Toc184156236" w:history="1">
        <w:r w:rsidRPr="00FD0484">
          <w:rPr>
            <w:rStyle w:val="Siuktni"/>
            <w:rFonts w:eastAsia="Times New Roman"/>
            <w:noProof/>
          </w:rPr>
          <w:t>I.</w:t>
        </w:r>
        <w:r w:rsidRPr="00FD0484">
          <w:rPr>
            <w:rFonts w:eastAsiaTheme="minorEastAsia"/>
            <w:noProof/>
            <w:color w:val="auto"/>
            <w:kern w:val="2"/>
            <w:lang w:val="vi-VN" w:eastAsia="vi-VN"/>
            <w14:ligatures w14:val="standardContextual"/>
          </w:rPr>
          <w:tab/>
        </w:r>
        <w:r w:rsidRPr="00FD0484">
          <w:rPr>
            <w:rStyle w:val="Siuktni"/>
            <w:rFonts w:eastAsia="Times New Roman"/>
            <w:noProof/>
          </w:rPr>
          <w:t>Phân tích và giải thích các nội dung</w:t>
        </w:r>
        <w:r w:rsidRPr="00FD0484">
          <w:rPr>
            <w:noProof/>
            <w:webHidden/>
          </w:rPr>
          <w:tab/>
        </w:r>
        <w:r w:rsidRPr="00FD0484">
          <w:rPr>
            <w:noProof/>
            <w:webHidden/>
          </w:rPr>
          <w:fldChar w:fldCharType="begin"/>
        </w:r>
        <w:r w:rsidRPr="00FD0484">
          <w:rPr>
            <w:noProof/>
            <w:webHidden/>
          </w:rPr>
          <w:instrText xml:space="preserve"> PAGEREF _Toc184156236 \h </w:instrText>
        </w:r>
        <w:r w:rsidRPr="00FD0484">
          <w:rPr>
            <w:noProof/>
            <w:webHidden/>
          </w:rPr>
        </w:r>
        <w:r w:rsidRPr="00FD0484">
          <w:rPr>
            <w:noProof/>
            <w:webHidden/>
          </w:rPr>
          <w:fldChar w:fldCharType="separate"/>
        </w:r>
        <w:r w:rsidRPr="00FD0484">
          <w:rPr>
            <w:noProof/>
            <w:webHidden/>
          </w:rPr>
          <w:t>1</w:t>
        </w:r>
        <w:r w:rsidRPr="00FD0484">
          <w:rPr>
            <w:noProof/>
            <w:webHidden/>
          </w:rPr>
          <w:fldChar w:fldCharType="end"/>
        </w:r>
      </w:hyperlink>
    </w:p>
    <w:p w14:paraId="1F61FF49" w14:textId="7EA64E13" w:rsidR="00FD0484" w:rsidRPr="00FD0484" w:rsidRDefault="00FD0484">
      <w:pPr>
        <w:pStyle w:val="Mucluc3"/>
        <w:tabs>
          <w:tab w:val="left" w:pos="1320"/>
          <w:tab w:val="right" w:leader="dot" w:pos="11652"/>
        </w:tabs>
        <w:rPr>
          <w:rFonts w:eastAsiaTheme="minorEastAsia"/>
          <w:noProof/>
          <w:color w:val="auto"/>
          <w:kern w:val="2"/>
          <w:sz w:val="28"/>
          <w:szCs w:val="28"/>
          <w:lang w:val="vi-VN" w:eastAsia="vi-VN"/>
          <w14:ligatures w14:val="standardContextual"/>
        </w:rPr>
      </w:pPr>
      <w:hyperlink w:anchor="_Toc184156237" w:history="1">
        <w:r w:rsidRPr="00FD0484">
          <w:rPr>
            <w:rStyle w:val="Siuktni"/>
            <w:rFonts w:eastAsia="Times New Roman"/>
            <w:noProof/>
            <w:sz w:val="28"/>
            <w:szCs w:val="28"/>
          </w:rPr>
          <w:t>1.</w:t>
        </w:r>
        <w:r w:rsidRPr="00FD0484">
          <w:rPr>
            <w:rFonts w:eastAsiaTheme="minorEastAsia"/>
            <w:noProof/>
            <w:color w:val="auto"/>
            <w:kern w:val="2"/>
            <w:sz w:val="28"/>
            <w:szCs w:val="28"/>
            <w:lang w:val="vi-VN" w:eastAsia="vi-VN"/>
            <w14:ligatures w14:val="standardContextual"/>
          </w:rPr>
          <w:tab/>
        </w:r>
        <w:r w:rsidRPr="00FD0484">
          <w:rPr>
            <w:rStyle w:val="Siuktni"/>
            <w:rFonts w:eastAsia="Times New Roman"/>
            <w:noProof/>
            <w:sz w:val="28"/>
            <w:szCs w:val="28"/>
          </w:rPr>
          <w:t>Thiết kế mạng theo mô hình phân lớp</w:t>
        </w:r>
        <w:r w:rsidRPr="00FD0484">
          <w:rPr>
            <w:noProof/>
            <w:webHidden/>
            <w:sz w:val="28"/>
            <w:szCs w:val="28"/>
          </w:rPr>
          <w:tab/>
        </w:r>
        <w:r w:rsidRPr="00FD0484">
          <w:rPr>
            <w:noProof/>
            <w:webHidden/>
            <w:sz w:val="28"/>
            <w:szCs w:val="28"/>
          </w:rPr>
          <w:fldChar w:fldCharType="begin"/>
        </w:r>
        <w:r w:rsidRPr="00FD0484">
          <w:rPr>
            <w:noProof/>
            <w:webHidden/>
            <w:sz w:val="28"/>
            <w:szCs w:val="28"/>
          </w:rPr>
          <w:instrText xml:space="preserve"> PAGEREF _Toc184156237 \h </w:instrText>
        </w:r>
        <w:r w:rsidRPr="00FD0484">
          <w:rPr>
            <w:noProof/>
            <w:webHidden/>
            <w:sz w:val="28"/>
            <w:szCs w:val="28"/>
          </w:rPr>
        </w:r>
        <w:r w:rsidRPr="00FD0484">
          <w:rPr>
            <w:noProof/>
            <w:webHidden/>
            <w:sz w:val="28"/>
            <w:szCs w:val="28"/>
          </w:rPr>
          <w:fldChar w:fldCharType="separate"/>
        </w:r>
        <w:r w:rsidRPr="00FD0484">
          <w:rPr>
            <w:noProof/>
            <w:webHidden/>
            <w:sz w:val="28"/>
            <w:szCs w:val="28"/>
          </w:rPr>
          <w:t>1</w:t>
        </w:r>
        <w:r w:rsidRPr="00FD0484">
          <w:rPr>
            <w:noProof/>
            <w:webHidden/>
            <w:sz w:val="28"/>
            <w:szCs w:val="28"/>
          </w:rPr>
          <w:fldChar w:fldCharType="end"/>
        </w:r>
      </w:hyperlink>
    </w:p>
    <w:p w14:paraId="0D8B584F" w14:textId="1AC9F640" w:rsidR="00FD0484" w:rsidRPr="00FD0484" w:rsidRDefault="00FD0484">
      <w:pPr>
        <w:pStyle w:val="Mucluc3"/>
        <w:tabs>
          <w:tab w:val="left" w:pos="1320"/>
          <w:tab w:val="right" w:leader="dot" w:pos="11652"/>
        </w:tabs>
        <w:rPr>
          <w:rFonts w:eastAsiaTheme="minorEastAsia"/>
          <w:noProof/>
          <w:color w:val="auto"/>
          <w:kern w:val="2"/>
          <w:sz w:val="28"/>
          <w:szCs w:val="28"/>
          <w:lang w:val="vi-VN" w:eastAsia="vi-VN"/>
          <w14:ligatures w14:val="standardContextual"/>
        </w:rPr>
      </w:pPr>
      <w:hyperlink w:anchor="_Toc184156238" w:history="1">
        <w:r w:rsidRPr="00FD0484">
          <w:rPr>
            <w:rStyle w:val="Siuktni"/>
            <w:rFonts w:eastAsia="Times New Roman"/>
            <w:noProof/>
            <w:sz w:val="28"/>
            <w:szCs w:val="28"/>
          </w:rPr>
          <w:t>2.</w:t>
        </w:r>
        <w:r w:rsidRPr="00FD0484">
          <w:rPr>
            <w:rFonts w:eastAsiaTheme="minorEastAsia"/>
            <w:noProof/>
            <w:color w:val="auto"/>
            <w:kern w:val="2"/>
            <w:sz w:val="28"/>
            <w:szCs w:val="28"/>
            <w:lang w:val="vi-VN" w:eastAsia="vi-VN"/>
            <w14:ligatures w14:val="standardContextual"/>
          </w:rPr>
          <w:tab/>
        </w:r>
        <w:r w:rsidRPr="00FD0484">
          <w:rPr>
            <w:rStyle w:val="Siuktni"/>
            <w:rFonts w:eastAsia="Times New Roman"/>
            <w:noProof/>
            <w:sz w:val="28"/>
            <w:szCs w:val="28"/>
          </w:rPr>
          <w:t>Triển khai ứng dụng trên môi trường Cloud</w:t>
        </w:r>
        <w:r w:rsidRPr="00FD0484">
          <w:rPr>
            <w:noProof/>
            <w:webHidden/>
            <w:sz w:val="28"/>
            <w:szCs w:val="28"/>
          </w:rPr>
          <w:tab/>
        </w:r>
        <w:r w:rsidRPr="00FD0484">
          <w:rPr>
            <w:noProof/>
            <w:webHidden/>
            <w:sz w:val="28"/>
            <w:szCs w:val="28"/>
          </w:rPr>
          <w:fldChar w:fldCharType="begin"/>
        </w:r>
        <w:r w:rsidRPr="00FD0484">
          <w:rPr>
            <w:noProof/>
            <w:webHidden/>
            <w:sz w:val="28"/>
            <w:szCs w:val="28"/>
          </w:rPr>
          <w:instrText xml:space="preserve"> PAGEREF _Toc184156238 \h </w:instrText>
        </w:r>
        <w:r w:rsidRPr="00FD0484">
          <w:rPr>
            <w:noProof/>
            <w:webHidden/>
            <w:sz w:val="28"/>
            <w:szCs w:val="28"/>
          </w:rPr>
        </w:r>
        <w:r w:rsidRPr="00FD0484">
          <w:rPr>
            <w:noProof/>
            <w:webHidden/>
            <w:sz w:val="28"/>
            <w:szCs w:val="28"/>
          </w:rPr>
          <w:fldChar w:fldCharType="separate"/>
        </w:r>
        <w:r w:rsidRPr="00FD0484">
          <w:rPr>
            <w:noProof/>
            <w:webHidden/>
            <w:sz w:val="28"/>
            <w:szCs w:val="28"/>
          </w:rPr>
          <w:t>1</w:t>
        </w:r>
        <w:r w:rsidRPr="00FD0484">
          <w:rPr>
            <w:noProof/>
            <w:webHidden/>
            <w:sz w:val="28"/>
            <w:szCs w:val="28"/>
          </w:rPr>
          <w:fldChar w:fldCharType="end"/>
        </w:r>
      </w:hyperlink>
    </w:p>
    <w:p w14:paraId="35C7786F" w14:textId="5292EB74" w:rsidR="00FD0484" w:rsidRPr="00FD0484" w:rsidRDefault="00FD0484">
      <w:pPr>
        <w:pStyle w:val="Mucluc3"/>
        <w:tabs>
          <w:tab w:val="left" w:pos="1320"/>
          <w:tab w:val="right" w:leader="dot" w:pos="11652"/>
        </w:tabs>
        <w:rPr>
          <w:rFonts w:eastAsiaTheme="minorEastAsia"/>
          <w:noProof/>
          <w:color w:val="auto"/>
          <w:kern w:val="2"/>
          <w:sz w:val="28"/>
          <w:szCs w:val="28"/>
          <w:lang w:val="vi-VN" w:eastAsia="vi-VN"/>
          <w14:ligatures w14:val="standardContextual"/>
        </w:rPr>
      </w:pPr>
      <w:hyperlink w:anchor="_Toc184156239" w:history="1">
        <w:r w:rsidRPr="00FD0484">
          <w:rPr>
            <w:rStyle w:val="Siuktni"/>
            <w:noProof/>
            <w:sz w:val="28"/>
            <w:szCs w:val="28"/>
          </w:rPr>
          <w:t>3.</w:t>
        </w:r>
        <w:r w:rsidRPr="00FD0484">
          <w:rPr>
            <w:rFonts w:eastAsiaTheme="minorEastAsia"/>
            <w:noProof/>
            <w:color w:val="auto"/>
            <w:kern w:val="2"/>
            <w:sz w:val="28"/>
            <w:szCs w:val="28"/>
            <w:lang w:val="vi-VN" w:eastAsia="vi-VN"/>
            <w14:ligatures w14:val="standardContextual"/>
          </w:rPr>
          <w:tab/>
        </w:r>
        <w:r w:rsidRPr="00FD0484">
          <w:rPr>
            <w:rStyle w:val="Siuktni"/>
            <w:noProof/>
            <w:sz w:val="28"/>
            <w:szCs w:val="28"/>
          </w:rPr>
          <w:t>Bảo mật hệ thống công nghệ thông tin theo mô hình phân lớp (defense-in-depth)</w:t>
        </w:r>
        <w:r w:rsidRPr="00FD0484">
          <w:rPr>
            <w:noProof/>
            <w:webHidden/>
            <w:sz w:val="28"/>
            <w:szCs w:val="28"/>
          </w:rPr>
          <w:tab/>
        </w:r>
        <w:r w:rsidRPr="00FD0484">
          <w:rPr>
            <w:noProof/>
            <w:webHidden/>
            <w:sz w:val="28"/>
            <w:szCs w:val="28"/>
          </w:rPr>
          <w:fldChar w:fldCharType="begin"/>
        </w:r>
        <w:r w:rsidRPr="00FD0484">
          <w:rPr>
            <w:noProof/>
            <w:webHidden/>
            <w:sz w:val="28"/>
            <w:szCs w:val="28"/>
          </w:rPr>
          <w:instrText xml:space="preserve"> PAGEREF _Toc184156239 \h </w:instrText>
        </w:r>
        <w:r w:rsidRPr="00FD0484">
          <w:rPr>
            <w:noProof/>
            <w:webHidden/>
            <w:sz w:val="28"/>
            <w:szCs w:val="28"/>
          </w:rPr>
        </w:r>
        <w:r w:rsidRPr="00FD0484">
          <w:rPr>
            <w:noProof/>
            <w:webHidden/>
            <w:sz w:val="28"/>
            <w:szCs w:val="28"/>
          </w:rPr>
          <w:fldChar w:fldCharType="separate"/>
        </w:r>
        <w:r w:rsidRPr="00FD0484">
          <w:rPr>
            <w:noProof/>
            <w:webHidden/>
            <w:sz w:val="28"/>
            <w:szCs w:val="28"/>
          </w:rPr>
          <w:t>3</w:t>
        </w:r>
        <w:r w:rsidRPr="00FD0484">
          <w:rPr>
            <w:noProof/>
            <w:webHidden/>
            <w:sz w:val="28"/>
            <w:szCs w:val="28"/>
          </w:rPr>
          <w:fldChar w:fldCharType="end"/>
        </w:r>
      </w:hyperlink>
    </w:p>
    <w:p w14:paraId="40641AD5" w14:textId="50672476" w:rsidR="00FD0484" w:rsidRPr="00FD0484" w:rsidRDefault="00FD0484" w:rsidP="00FD0484">
      <w:pPr>
        <w:pStyle w:val="Mucluc2"/>
        <w:rPr>
          <w:rFonts w:eastAsiaTheme="minorEastAsia"/>
          <w:noProof/>
          <w:color w:val="auto"/>
          <w:kern w:val="2"/>
          <w:lang w:val="vi-VN" w:eastAsia="vi-VN"/>
          <w14:ligatures w14:val="standardContextual"/>
        </w:rPr>
      </w:pPr>
      <w:hyperlink w:anchor="_Toc184156240" w:history="1">
        <w:r w:rsidRPr="00FD0484">
          <w:rPr>
            <w:rStyle w:val="Siuktni"/>
            <w:noProof/>
          </w:rPr>
          <w:t>II.</w:t>
        </w:r>
        <w:r w:rsidRPr="00FD0484">
          <w:rPr>
            <w:rFonts w:eastAsiaTheme="minorEastAsia"/>
            <w:noProof/>
            <w:color w:val="auto"/>
            <w:kern w:val="2"/>
            <w:lang w:val="vi-VN" w:eastAsia="vi-VN"/>
            <w14:ligatures w14:val="standardContextual"/>
          </w:rPr>
          <w:tab/>
        </w:r>
        <w:r w:rsidRPr="00FD0484">
          <w:rPr>
            <w:rStyle w:val="Siuktni"/>
            <w:noProof/>
          </w:rPr>
          <w:t>Thiết kế mạng theo sơ đồ mạng</w:t>
        </w:r>
        <w:r w:rsidRPr="00FD0484">
          <w:rPr>
            <w:noProof/>
            <w:webHidden/>
          </w:rPr>
          <w:tab/>
        </w:r>
        <w:r w:rsidRPr="00FD0484">
          <w:rPr>
            <w:noProof/>
            <w:webHidden/>
          </w:rPr>
          <w:fldChar w:fldCharType="begin"/>
        </w:r>
        <w:r w:rsidRPr="00FD0484">
          <w:rPr>
            <w:noProof/>
            <w:webHidden/>
          </w:rPr>
          <w:instrText xml:space="preserve"> PAGEREF _Toc184156240 \h </w:instrText>
        </w:r>
        <w:r w:rsidRPr="00FD0484">
          <w:rPr>
            <w:noProof/>
            <w:webHidden/>
          </w:rPr>
        </w:r>
        <w:r w:rsidRPr="00FD0484">
          <w:rPr>
            <w:noProof/>
            <w:webHidden/>
          </w:rPr>
          <w:fldChar w:fldCharType="separate"/>
        </w:r>
        <w:r w:rsidRPr="00FD0484">
          <w:rPr>
            <w:noProof/>
            <w:webHidden/>
          </w:rPr>
          <w:t>6</w:t>
        </w:r>
        <w:r w:rsidRPr="00FD0484">
          <w:rPr>
            <w:noProof/>
            <w:webHidden/>
          </w:rPr>
          <w:fldChar w:fldCharType="end"/>
        </w:r>
      </w:hyperlink>
    </w:p>
    <w:p w14:paraId="5B66356B" w14:textId="3EE4C271" w:rsidR="00FD0484" w:rsidRPr="00FD0484" w:rsidRDefault="00FD0484">
      <w:pPr>
        <w:pStyle w:val="Mucluc3"/>
        <w:tabs>
          <w:tab w:val="left" w:pos="1320"/>
          <w:tab w:val="right" w:leader="dot" w:pos="11652"/>
        </w:tabs>
        <w:rPr>
          <w:rFonts w:eastAsiaTheme="minorEastAsia"/>
          <w:noProof/>
          <w:color w:val="auto"/>
          <w:kern w:val="2"/>
          <w:sz w:val="28"/>
          <w:szCs w:val="28"/>
          <w:lang w:val="vi-VN" w:eastAsia="vi-VN"/>
          <w14:ligatures w14:val="standardContextual"/>
        </w:rPr>
      </w:pPr>
      <w:hyperlink w:anchor="_Toc184156241" w:history="1">
        <w:r w:rsidRPr="00FD0484">
          <w:rPr>
            <w:rStyle w:val="Siuktni"/>
            <w:noProof/>
            <w:sz w:val="28"/>
            <w:szCs w:val="28"/>
          </w:rPr>
          <w:t>1.</w:t>
        </w:r>
        <w:r w:rsidRPr="00FD0484">
          <w:rPr>
            <w:rFonts w:eastAsiaTheme="minorEastAsia"/>
            <w:noProof/>
            <w:color w:val="auto"/>
            <w:kern w:val="2"/>
            <w:sz w:val="28"/>
            <w:szCs w:val="28"/>
            <w:lang w:val="vi-VN" w:eastAsia="vi-VN"/>
            <w14:ligatures w14:val="standardContextual"/>
          </w:rPr>
          <w:tab/>
        </w:r>
        <w:r w:rsidRPr="00FD0484">
          <w:rPr>
            <w:rStyle w:val="Siuktni"/>
            <w:noProof/>
            <w:sz w:val="28"/>
            <w:szCs w:val="28"/>
          </w:rPr>
          <w:t>Cấu hình cơ bản</w:t>
        </w:r>
        <w:r w:rsidRPr="00FD0484">
          <w:rPr>
            <w:noProof/>
            <w:webHidden/>
            <w:sz w:val="28"/>
            <w:szCs w:val="28"/>
          </w:rPr>
          <w:tab/>
        </w:r>
        <w:r w:rsidRPr="00FD0484">
          <w:rPr>
            <w:noProof/>
            <w:webHidden/>
            <w:sz w:val="28"/>
            <w:szCs w:val="28"/>
          </w:rPr>
          <w:fldChar w:fldCharType="begin"/>
        </w:r>
        <w:r w:rsidRPr="00FD0484">
          <w:rPr>
            <w:noProof/>
            <w:webHidden/>
            <w:sz w:val="28"/>
            <w:szCs w:val="28"/>
          </w:rPr>
          <w:instrText xml:space="preserve"> PAGEREF _Toc184156241 \h </w:instrText>
        </w:r>
        <w:r w:rsidRPr="00FD0484">
          <w:rPr>
            <w:noProof/>
            <w:webHidden/>
            <w:sz w:val="28"/>
            <w:szCs w:val="28"/>
          </w:rPr>
        </w:r>
        <w:r w:rsidRPr="00FD0484">
          <w:rPr>
            <w:noProof/>
            <w:webHidden/>
            <w:sz w:val="28"/>
            <w:szCs w:val="28"/>
          </w:rPr>
          <w:fldChar w:fldCharType="separate"/>
        </w:r>
        <w:r w:rsidRPr="00FD0484">
          <w:rPr>
            <w:noProof/>
            <w:webHidden/>
            <w:sz w:val="28"/>
            <w:szCs w:val="28"/>
          </w:rPr>
          <w:t>6</w:t>
        </w:r>
        <w:r w:rsidRPr="00FD0484">
          <w:rPr>
            <w:noProof/>
            <w:webHidden/>
            <w:sz w:val="28"/>
            <w:szCs w:val="28"/>
          </w:rPr>
          <w:fldChar w:fldCharType="end"/>
        </w:r>
      </w:hyperlink>
    </w:p>
    <w:p w14:paraId="7B1C341E" w14:textId="23EDFD1E" w:rsidR="00FD0484" w:rsidRDefault="00FD0484">
      <w:pPr>
        <w:pStyle w:val="Mucluc3"/>
        <w:tabs>
          <w:tab w:val="left" w:pos="1320"/>
          <w:tab w:val="right" w:leader="dot" w:pos="11652"/>
        </w:tabs>
        <w:rPr>
          <w:rFonts w:asciiTheme="minorHAnsi" w:eastAsiaTheme="minorEastAsia" w:hAnsiTheme="minorHAnsi" w:cstheme="minorBidi"/>
          <w:noProof/>
          <w:color w:val="auto"/>
          <w:kern w:val="2"/>
          <w:sz w:val="22"/>
          <w:szCs w:val="22"/>
          <w:lang w:val="vi-VN" w:eastAsia="vi-VN"/>
          <w14:ligatures w14:val="standardContextual"/>
        </w:rPr>
      </w:pPr>
      <w:hyperlink w:anchor="_Toc184156242" w:history="1">
        <w:r w:rsidRPr="00FD0484">
          <w:rPr>
            <w:rStyle w:val="Siuktni"/>
            <w:noProof/>
            <w:sz w:val="28"/>
            <w:szCs w:val="28"/>
          </w:rPr>
          <w:t>2.</w:t>
        </w:r>
        <w:r w:rsidRPr="00FD0484">
          <w:rPr>
            <w:rFonts w:eastAsiaTheme="minorEastAsia"/>
            <w:noProof/>
            <w:color w:val="auto"/>
            <w:kern w:val="2"/>
            <w:sz w:val="28"/>
            <w:szCs w:val="28"/>
            <w:lang w:val="vi-VN" w:eastAsia="vi-VN"/>
            <w14:ligatures w14:val="standardContextual"/>
          </w:rPr>
          <w:tab/>
        </w:r>
        <w:r w:rsidRPr="00FD0484">
          <w:rPr>
            <w:rStyle w:val="Siuktni"/>
            <w:noProof/>
            <w:sz w:val="28"/>
            <w:szCs w:val="28"/>
          </w:rPr>
          <w:t>Cấu hình bảo mật:</w:t>
        </w:r>
        <w:r w:rsidRPr="00FD0484">
          <w:rPr>
            <w:noProof/>
            <w:webHidden/>
            <w:sz w:val="28"/>
            <w:szCs w:val="28"/>
          </w:rPr>
          <w:tab/>
        </w:r>
        <w:r w:rsidRPr="00FD0484">
          <w:rPr>
            <w:noProof/>
            <w:webHidden/>
            <w:sz w:val="28"/>
            <w:szCs w:val="28"/>
          </w:rPr>
          <w:fldChar w:fldCharType="begin"/>
        </w:r>
        <w:r w:rsidRPr="00FD0484">
          <w:rPr>
            <w:noProof/>
            <w:webHidden/>
            <w:sz w:val="28"/>
            <w:szCs w:val="28"/>
          </w:rPr>
          <w:instrText xml:space="preserve"> PAGEREF _Toc184156242 \h </w:instrText>
        </w:r>
        <w:r w:rsidRPr="00FD0484">
          <w:rPr>
            <w:noProof/>
            <w:webHidden/>
            <w:sz w:val="28"/>
            <w:szCs w:val="28"/>
          </w:rPr>
        </w:r>
        <w:r w:rsidRPr="00FD0484">
          <w:rPr>
            <w:noProof/>
            <w:webHidden/>
            <w:sz w:val="28"/>
            <w:szCs w:val="28"/>
          </w:rPr>
          <w:fldChar w:fldCharType="separate"/>
        </w:r>
        <w:r w:rsidRPr="00FD0484">
          <w:rPr>
            <w:noProof/>
            <w:webHidden/>
            <w:sz w:val="28"/>
            <w:szCs w:val="28"/>
          </w:rPr>
          <w:t>22</w:t>
        </w:r>
        <w:r w:rsidRPr="00FD0484">
          <w:rPr>
            <w:noProof/>
            <w:webHidden/>
            <w:sz w:val="28"/>
            <w:szCs w:val="28"/>
          </w:rPr>
          <w:fldChar w:fldCharType="end"/>
        </w:r>
      </w:hyperlink>
    </w:p>
    <w:p w14:paraId="3C4368A5" w14:textId="04085278" w:rsidR="00FD0484" w:rsidRDefault="00FD0484" w:rsidP="00FD0484">
      <w:r>
        <w:rPr>
          <w:b/>
          <w:bCs/>
        </w:rPr>
        <w:fldChar w:fldCharType="end"/>
      </w:r>
      <w:r>
        <w:br w:type="page"/>
      </w:r>
    </w:p>
    <w:p w14:paraId="449D3CBA" w14:textId="77777777"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p>
    <w:p w14:paraId="0C34C48B" w14:textId="77777777" w:rsidR="007745B5" w:rsidRPr="007745B5" w:rsidRDefault="007745B5" w:rsidP="001D3677">
      <w:pPr>
        <w:pStyle w:val="Kiu1"/>
        <w:rPr>
          <w:rFonts w:eastAsia="Times New Roman"/>
        </w:rPr>
      </w:pPr>
      <w:bookmarkStart w:id="3" w:name="_Toc184156236"/>
      <w:bookmarkEnd w:id="2"/>
      <w:r w:rsidRPr="007745B5">
        <w:rPr>
          <w:rFonts w:eastAsia="Times New Roman"/>
        </w:rPr>
        <w:lastRenderedPageBreak/>
        <w:t>Phân tích và giải thích các nội dung</w:t>
      </w:r>
      <w:bookmarkEnd w:id="3"/>
    </w:p>
    <w:p w14:paraId="5F64B4B4" w14:textId="77777777" w:rsidR="007745B5" w:rsidRPr="007745B5" w:rsidRDefault="007745B5" w:rsidP="00F357E3">
      <w:pPr>
        <w:pStyle w:val="Kiu2"/>
        <w:rPr>
          <w:rFonts w:eastAsia="Times New Roman"/>
        </w:rPr>
      </w:pPr>
      <w:bookmarkStart w:id="4" w:name="_Toc184156237"/>
      <w:r w:rsidRPr="007745B5">
        <w:rPr>
          <w:rFonts w:eastAsia="Times New Roman"/>
        </w:rPr>
        <w:t>Thiết kế mạng theo mô hình phân lớp</w:t>
      </w:r>
      <w:bookmarkEnd w:id="4"/>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bookmarkStart w:id="5" w:name="_Toc184156238"/>
      <w:r w:rsidRPr="007745B5">
        <w:rPr>
          <w:rFonts w:eastAsia="Times New Roman"/>
        </w:rPr>
        <w:t>Triển khai ứng dụng trên môi trường Cloud</w:t>
      </w:r>
      <w:bookmarkEnd w:id="5"/>
    </w:p>
    <w:p w14:paraId="33113A7F" w14:textId="77777777" w:rsidR="007745B5" w:rsidRPr="007745B5" w:rsidRDefault="007745B5" w:rsidP="00F357E3">
      <w:r w:rsidRPr="007745B5">
        <w:t xml:space="preserve">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w:t>
      </w:r>
      <w:r w:rsidRPr="007745B5">
        <w:lastRenderedPageBreak/>
        <w:t>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 xml:space="preserve">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w:t>
      </w:r>
      <w:r w:rsidRPr="007745B5">
        <w:lastRenderedPageBreak/>
        <w:t>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bookmarkStart w:id="6" w:name="_Toc184156239"/>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bookmarkEnd w:id="6"/>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 xml:space="preserve">cả hai đều nhằm mục đích hạn chế quyền truy cập vào một số trang web </w:t>
      </w:r>
      <w:r w:rsidR="007E2BC4" w:rsidRPr="007E2BC4">
        <w:lastRenderedPageBreak/>
        <w:t>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6D71DE6F"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w:t>
      </w:r>
      <w:r w:rsidR="00560D9D">
        <w:t>0</w:t>
      </w:r>
      <w:r w:rsidR="00B02547" w:rsidRPr="00B02547">
        <w:t>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lastRenderedPageBreak/>
        <w:br w:type="page"/>
      </w:r>
    </w:p>
    <w:p w14:paraId="51F31F5A" w14:textId="4491A3ED" w:rsidR="007745B5" w:rsidRDefault="007745B5" w:rsidP="00F357E3">
      <w:pPr>
        <w:pStyle w:val="Kiu1"/>
      </w:pPr>
      <w:r w:rsidRPr="007745B5">
        <w:rPr>
          <w:rFonts w:eastAsia="Calibri"/>
        </w:rPr>
        <w:lastRenderedPageBreak/>
        <w:t xml:space="preserve"> </w:t>
      </w:r>
      <w:bookmarkStart w:id="7" w:name="_Toc184156240"/>
      <w:r w:rsidRPr="007745B5">
        <w:rPr>
          <w:rFonts w:eastAsia="Calibri"/>
        </w:rPr>
        <w:t>Thiết kế mạng theo sơ đồ mạng</w:t>
      </w:r>
      <w:bookmarkEnd w:id="7"/>
    </w:p>
    <w:p w14:paraId="793C2C7E" w14:textId="77777777" w:rsidR="00A4253B" w:rsidRDefault="006817F3" w:rsidP="00F357E3">
      <w:r>
        <w:t>Topology:</w:t>
      </w:r>
    </w:p>
    <w:p w14:paraId="7AEE71B3" w14:textId="51686186" w:rsidR="00055E8D" w:rsidRDefault="00055E8D" w:rsidP="00560D9D">
      <w:pPr>
        <w:ind w:left="0" w:firstLine="0"/>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4pt;height:199.2pt" o:ole="">
            <v:imagedata r:id="rId9" o:title=""/>
          </v:shape>
          <o:OLEObject Type="Embed" ProgID="Visio.Drawing.11" ShapeID="_x0000_i1037" DrawAspect="Content" ObjectID="_1794769105" r:id="rId10"/>
        </w:object>
      </w:r>
    </w:p>
    <w:p w14:paraId="363648EA" w14:textId="627FC682" w:rsidR="00B70666" w:rsidRDefault="00B70666" w:rsidP="00BD62FF">
      <w:pPr>
        <w:pStyle w:val="Kiu2"/>
        <w:numPr>
          <w:ilvl w:val="0"/>
          <w:numId w:val="5"/>
        </w:numPr>
      </w:pPr>
      <w:bookmarkStart w:id="8" w:name="_Toc184156241"/>
      <w:r>
        <w:t>Cấu hình cơ bản</w:t>
      </w:r>
      <w:bookmarkEnd w:id="8"/>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560D9D">
      <w:pPr>
        <w:pStyle w:val="oancuaDanhsach"/>
        <w:ind w:left="0" w:hanging="11"/>
        <w:jc w:val="center"/>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560D9D">
      <w:pPr>
        <w:pStyle w:val="oancuaDanhsach"/>
        <w:ind w:left="0" w:firstLine="0"/>
        <w:jc w:val="center"/>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560D9D">
      <w:pPr>
        <w:pStyle w:val="oancuaDanhsach"/>
        <w:ind w:left="0" w:firstLine="0"/>
        <w:jc w:val="center"/>
      </w:pPr>
      <w:r w:rsidRPr="00571801">
        <w:rPr>
          <w:noProof/>
        </w:rPr>
        <w:lastRenderedPageBreak/>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560D9D">
      <w:pPr>
        <w:pStyle w:val="oancuaDanhsach"/>
        <w:ind w:left="0" w:firstLine="0"/>
        <w:jc w:val="center"/>
      </w:pPr>
      <w:r w:rsidRPr="000033FA">
        <w:rPr>
          <w:noProof/>
        </w:rPr>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62ADD0BA" w14:textId="3FBAF2BD" w:rsidR="00AA5212" w:rsidRDefault="00137873" w:rsidP="0001420D">
      <w:pPr>
        <w:ind w:left="0" w:firstLine="0"/>
        <w:jc w:val="center"/>
      </w:pP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0554258E" w14:textId="31DD523E" w:rsidR="00AA5212" w:rsidRDefault="00AA5212" w:rsidP="00F357E3">
      <w:r>
        <w:tab/>
      </w:r>
      <w:r w:rsidR="004D0F75">
        <w:t>Chúng em</w:t>
      </w:r>
      <w:r>
        <w:t xml:space="preserve">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01FF10E2" w:rsidR="008A4707" w:rsidRDefault="008A4707" w:rsidP="0001420D">
      <w:pPr>
        <w:ind w:left="0" w:firstLine="0"/>
        <w:jc w:val="center"/>
      </w:pP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313767DF" w:rsidR="008A4707" w:rsidRDefault="008A4707" w:rsidP="0001420D">
      <w:pPr>
        <w:ind w:left="0" w:firstLine="0"/>
        <w:jc w:val="center"/>
      </w:pP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3598B194" w:rsidR="00DB70D5" w:rsidRDefault="00101D97" w:rsidP="0001420D">
      <w:pPr>
        <w:ind w:left="0" w:firstLine="0"/>
        <w:jc w:val="center"/>
      </w:pP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DE143E5" w:rsidR="00101D97" w:rsidRDefault="00101D97" w:rsidP="0001420D">
      <w:pPr>
        <w:ind w:left="0" w:firstLine="0"/>
        <w:jc w:val="center"/>
      </w:pP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01420D">
      <w:pPr>
        <w:ind w:left="0" w:firstLine="0"/>
        <w:jc w:val="center"/>
      </w:pPr>
    </w:p>
    <w:p w14:paraId="45F1CA27" w14:textId="05F68CD3" w:rsidR="00626B07" w:rsidRDefault="00626B07" w:rsidP="0001420D">
      <w:pPr>
        <w:ind w:left="0" w:firstLine="0"/>
        <w:jc w:val="center"/>
      </w:pPr>
      <w:r w:rsidRPr="00626B07">
        <w:rPr>
          <w:noProof/>
        </w:rPr>
        <w:lastRenderedPageBreak/>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087E9615" w14:textId="711922F4" w:rsidR="00B24477" w:rsidRDefault="000E053C" w:rsidP="0001420D">
      <w:pPr>
        <w:ind w:left="0" w:firstLine="0"/>
        <w:jc w:val="center"/>
      </w:pP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t>Xác minh các cấu hình:</w:t>
      </w:r>
    </w:p>
    <w:p w14:paraId="0996D643" w14:textId="1BC0ACDF" w:rsidR="00664FFB" w:rsidRDefault="00664FFB" w:rsidP="004078F0">
      <w:pPr>
        <w:ind w:left="0" w:firstLine="0"/>
        <w:jc w:val="center"/>
      </w:pPr>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4078F0">
      <w:pPr>
        <w:ind w:left="0" w:firstLine="0"/>
        <w:jc w:val="center"/>
      </w:pPr>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4078F0">
      <w:pPr>
        <w:ind w:left="0" w:firstLine="0"/>
        <w:jc w:val="center"/>
      </w:pPr>
      <w:r w:rsidRPr="00887523">
        <w:rPr>
          <w:noProof/>
        </w:rPr>
        <w:lastRenderedPageBreak/>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4B8D5A60" w14:textId="66E4B12C" w:rsidR="001F7C7D" w:rsidRDefault="004D26BE" w:rsidP="00EB0F69">
      <w:r>
        <w:t>Các switch access còn lại cấu hình tương tự.</w:t>
      </w:r>
    </w:p>
    <w:p w14:paraId="6C5B373D" w14:textId="31334A48" w:rsidR="00EB0F69" w:rsidRDefault="00EB0F69" w:rsidP="00EB0F69">
      <w:pPr>
        <w:ind w:left="0" w:firstLine="0"/>
        <w:jc w:val="center"/>
      </w:pPr>
      <w:r w:rsidRPr="00EB0F69">
        <w:drawing>
          <wp:inline distT="0" distB="0" distL="0" distR="0" wp14:anchorId="17B5852D" wp14:editId="5F219AF4">
            <wp:extent cx="4526280" cy="3648665"/>
            <wp:effectExtent l="0" t="0" r="7620" b="9525"/>
            <wp:docPr id="159700877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008770" name=""/>
                    <pic:cNvPicPr/>
                  </pic:nvPicPr>
                  <pic:blipFill>
                    <a:blip r:embed="rId25"/>
                    <a:stretch>
                      <a:fillRect/>
                    </a:stretch>
                  </pic:blipFill>
                  <pic:spPr>
                    <a:xfrm>
                      <a:off x="0" y="0"/>
                      <a:ext cx="4534429" cy="3655234"/>
                    </a:xfrm>
                    <a:prstGeom prst="rect">
                      <a:avLst/>
                    </a:prstGeom>
                  </pic:spPr>
                </pic:pic>
              </a:graphicData>
            </a:graphic>
          </wp:inline>
        </w:drawing>
      </w:r>
    </w:p>
    <w:p w14:paraId="50AE8385" w14:textId="61F693B4" w:rsidR="00CE7D8A" w:rsidRDefault="00CE7D8A" w:rsidP="00F357E3">
      <w:r>
        <w:lastRenderedPageBreak/>
        <w:t xml:space="preserve">Các switch còn lại chia vlan </w:t>
      </w:r>
      <w:r w:rsidR="00431D2B">
        <w:t>theo như định nghĩa trong topology.</w:t>
      </w:r>
    </w:p>
    <w:p w14:paraId="44D8B274" w14:textId="3DAF426E" w:rsidR="00533A77" w:rsidRDefault="00C433DD" w:rsidP="00F357E3">
      <w:r>
        <w:t xml:space="preserve"> Tiếp theo đ</w:t>
      </w:r>
      <w:r w:rsidR="009045DE">
        <w:t>ặt cổng Gi1/0/2 làm default-gateway cho mạng của các Internal Server.</w:t>
      </w:r>
    </w:p>
    <w:p w14:paraId="3019FB70" w14:textId="585DFEAE" w:rsidR="00C433DD" w:rsidRDefault="00C433DD" w:rsidP="00F357E3">
      <w:r w:rsidRPr="00C433DD">
        <w:drawing>
          <wp:inline distT="0" distB="0" distL="0" distR="0" wp14:anchorId="29002BEF" wp14:editId="2C3AAAD8">
            <wp:extent cx="5227928" cy="4648200"/>
            <wp:effectExtent l="19050" t="19050" r="11430" b="19050"/>
            <wp:docPr id="78602985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029859" name=""/>
                    <pic:cNvPicPr/>
                  </pic:nvPicPr>
                  <pic:blipFill>
                    <a:blip r:embed="rId26"/>
                    <a:stretch>
                      <a:fillRect/>
                    </a:stretch>
                  </pic:blipFill>
                  <pic:spPr>
                    <a:xfrm>
                      <a:off x="0" y="0"/>
                      <a:ext cx="5230683" cy="4650650"/>
                    </a:xfrm>
                    <a:prstGeom prst="rect">
                      <a:avLst/>
                    </a:prstGeom>
                    <a:ln>
                      <a:solidFill>
                        <a:schemeClr val="tx1"/>
                      </a:solidFill>
                    </a:ln>
                  </pic:spPr>
                </pic:pic>
              </a:graphicData>
            </a:graphic>
          </wp:inline>
        </w:drawing>
      </w:r>
    </w:p>
    <w:p w14:paraId="125826E5" w14:textId="5D712017" w:rsidR="00EA4C88" w:rsidRDefault="00EA4C88" w:rsidP="00C433DD">
      <w:pPr>
        <w:ind w:left="0" w:firstLine="0"/>
        <w:jc w:val="center"/>
        <w:rPr>
          <w:noProof/>
        </w:rPr>
      </w:pPr>
      <w:r w:rsidRPr="00EA4C88">
        <w:rPr>
          <w:noProof/>
        </w:rPr>
        <w:lastRenderedPageBreak/>
        <w:drawing>
          <wp:inline distT="0" distB="0" distL="0" distR="0" wp14:anchorId="52EFF033" wp14:editId="5DB10518">
            <wp:extent cx="4130398" cy="3863675"/>
            <wp:effectExtent l="19050" t="19050" r="22860" b="2286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30398" cy="3863675"/>
                    </a:xfrm>
                    <a:prstGeom prst="rect">
                      <a:avLst/>
                    </a:prstGeom>
                    <a:ln>
                      <a:solidFill>
                        <a:schemeClr val="tx1"/>
                      </a:solidFill>
                    </a:ln>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C433DD">
      <w:pPr>
        <w:ind w:left="0" w:firstLine="0"/>
        <w:jc w:val="center"/>
      </w:pPr>
      <w:r w:rsidRPr="00616871">
        <w:rPr>
          <w:noProof/>
        </w:rPr>
        <w:lastRenderedPageBreak/>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2DCEFE2A" w:rsidR="00EC4DB3" w:rsidRDefault="00EC4DB3" w:rsidP="00F357E3">
      <w:r>
        <w:t xml:space="preserve">Tiếp theo, </w:t>
      </w:r>
      <w:r w:rsidR="004D0F75">
        <w:t xml:space="preserve">chúng em </w:t>
      </w:r>
      <w:r>
        <w:t xml:space="preserve">cấu hình định tuyến động trên CORE SWITCH và </w:t>
      </w:r>
      <w:r w:rsidR="009E0CB2">
        <w:t>FW1 để các thiết bị bên dưới cũng có thể liên lạc với khu vực DMZ:</w:t>
      </w:r>
    </w:p>
    <w:p w14:paraId="0EB54DB7" w14:textId="5027C855" w:rsidR="009E0CB2" w:rsidRDefault="000D72A9" w:rsidP="00C433DD">
      <w:pPr>
        <w:ind w:left="0" w:firstLine="0"/>
        <w:jc w:val="center"/>
      </w:pPr>
      <w:r w:rsidRPr="000D72A9">
        <w:rPr>
          <w:noProof/>
        </w:rPr>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48603" cy="1219306"/>
                    </a:xfrm>
                    <a:prstGeom prst="rect">
                      <a:avLst/>
                    </a:prstGeom>
                  </pic:spPr>
                </pic:pic>
              </a:graphicData>
            </a:graphic>
          </wp:inline>
        </w:drawing>
      </w:r>
    </w:p>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C433DD">
      <w:pPr>
        <w:ind w:left="0" w:firstLine="0"/>
        <w:jc w:val="center"/>
      </w:pPr>
      <w:r w:rsidRPr="00F6139D">
        <w:rPr>
          <w:noProof/>
        </w:rPr>
        <w:lastRenderedPageBreak/>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EFC8A00" w14:textId="0414094B" w:rsidR="000B1C67" w:rsidRDefault="00363A67" w:rsidP="00C433DD">
      <w:pPr>
        <w:ind w:left="0" w:firstLine="0"/>
        <w:jc w:val="center"/>
      </w:pPr>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49534" cy="967824"/>
                    </a:xfrm>
                    <a:prstGeom prst="rect">
                      <a:avLst/>
                    </a:prstGeom>
                  </pic:spPr>
                </pic:pic>
              </a:graphicData>
            </a:graphic>
          </wp:inline>
        </w:drawing>
      </w:r>
    </w:p>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C433DD">
      <w:pPr>
        <w:ind w:left="0" w:firstLine="0"/>
        <w:jc w:val="center"/>
      </w:pPr>
      <w:r w:rsidRPr="000B1C67">
        <w:rPr>
          <w:noProof/>
        </w:rPr>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78154" cy="1775614"/>
                    </a:xfrm>
                    <a:prstGeom prst="rect">
                      <a:avLst/>
                    </a:prstGeom>
                  </pic:spPr>
                </pic:pic>
              </a:graphicData>
            </a:graphic>
          </wp:inline>
        </w:drawing>
      </w:r>
    </w:p>
    <w:p w14:paraId="37CB8531" w14:textId="4E7A5C76" w:rsidR="00FC180A" w:rsidRDefault="00FC180A" w:rsidP="00351E61">
      <w:r>
        <w:lastRenderedPageBreak/>
        <w:t>Tương tự với PC ở phòng ban 2 thuộc Building 1.</w:t>
      </w:r>
    </w:p>
    <w:p w14:paraId="38FAC606" w14:textId="28103ABA" w:rsidR="001A13BD" w:rsidRDefault="000B0ADF" w:rsidP="00351E61">
      <w:r>
        <w:t>Cấu hình ACL để các máy nội bộ truy cập được ra ngoài internet (sau này cấu hình NAT) và tới các Server trong chi nhánh.</w:t>
      </w:r>
      <w:r w:rsidR="001A13BD" w:rsidRPr="001A13BD">
        <w:t xml:space="preserve"> </w:t>
      </w:r>
    </w:p>
    <w:p w14:paraId="59B48B6C" w14:textId="7E55891F" w:rsidR="001A13BD" w:rsidRDefault="001A13BD" w:rsidP="00351E61">
      <w:pPr>
        <w:pBdr>
          <w:bottom w:val="single" w:sz="6" w:space="0" w:color="auto"/>
        </w:pBdr>
        <w:ind w:left="0" w:firstLine="0"/>
      </w:pPr>
      <w:r w:rsidRPr="001A13BD">
        <w:drawing>
          <wp:inline distT="0" distB="0" distL="0" distR="0" wp14:anchorId="327A67C5" wp14:editId="788D7187">
            <wp:extent cx="5760720" cy="1184275"/>
            <wp:effectExtent l="0" t="0" r="0" b="0"/>
            <wp:docPr id="1984782133"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4782133" name=""/>
                    <pic:cNvPicPr/>
                  </pic:nvPicPr>
                  <pic:blipFill>
                    <a:blip r:embed="rId33"/>
                    <a:stretch>
                      <a:fillRect/>
                    </a:stretch>
                  </pic:blipFill>
                  <pic:spPr>
                    <a:xfrm>
                      <a:off x="0" y="0"/>
                      <a:ext cx="5760720" cy="1184275"/>
                    </a:xfrm>
                    <a:prstGeom prst="rect">
                      <a:avLst/>
                    </a:prstGeom>
                  </pic:spPr>
                </pic:pic>
              </a:graphicData>
            </a:graphic>
          </wp:inline>
        </w:drawing>
      </w:r>
    </w:p>
    <w:p w14:paraId="5DC51860" w14:textId="51BE33BE" w:rsidR="00BC7215" w:rsidRDefault="00BC7215" w:rsidP="00351E61">
      <w:r>
        <w:t>Nhánh mạng bên phải (Chi nhánh 2):</w:t>
      </w:r>
    </w:p>
    <w:p w14:paraId="08D3E601" w14:textId="764AE5DE" w:rsidR="001614C4" w:rsidRDefault="00E51EBF" w:rsidP="00FC180A">
      <w:r>
        <w:t>Cấu hình VTP :</w:t>
      </w:r>
    </w:p>
    <w:p w14:paraId="6179BEA1" w14:textId="0C29A071" w:rsidR="002D7DEE" w:rsidRDefault="00351E61" w:rsidP="00351E61">
      <w:pPr>
        <w:ind w:left="0" w:firstLine="0"/>
        <w:jc w:val="center"/>
      </w:pPr>
      <w:r w:rsidRPr="00351E61">
        <w:drawing>
          <wp:inline distT="0" distB="0" distL="0" distR="0" wp14:anchorId="4ECFB0A4" wp14:editId="3B5C3412">
            <wp:extent cx="4587240" cy="1816424"/>
            <wp:effectExtent l="0" t="0" r="3810" b="0"/>
            <wp:docPr id="5128549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5497" name=""/>
                    <pic:cNvPicPr/>
                  </pic:nvPicPr>
                  <pic:blipFill>
                    <a:blip r:embed="rId34"/>
                    <a:stretch>
                      <a:fillRect/>
                    </a:stretch>
                  </pic:blipFill>
                  <pic:spPr>
                    <a:xfrm>
                      <a:off x="0" y="0"/>
                      <a:ext cx="4594753" cy="1819399"/>
                    </a:xfrm>
                    <a:prstGeom prst="rect">
                      <a:avLst/>
                    </a:prstGeom>
                  </pic:spPr>
                </pic:pic>
              </a:graphicData>
            </a:graphic>
          </wp:inline>
        </w:drawing>
      </w:r>
    </w:p>
    <w:p w14:paraId="3D278CE6" w14:textId="7E3E3DAB" w:rsidR="00003114" w:rsidRDefault="00003114" w:rsidP="00351E61">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351E61">
      <w:r>
        <w:t>Tạo VLAN trên CORE_SW, sau đó nó cũng quảng bá xuống các access switch:</w:t>
      </w:r>
    </w:p>
    <w:p w14:paraId="055A7AD0" w14:textId="564399F4" w:rsidR="00E51BA8" w:rsidRDefault="00275B72" w:rsidP="00351E61">
      <w:pPr>
        <w:ind w:left="0" w:firstLine="0"/>
        <w:jc w:val="center"/>
      </w:pPr>
      <w:r w:rsidRPr="00275B72">
        <w:rPr>
          <w:noProof/>
        </w:rPr>
        <w:drawing>
          <wp:inline distT="0" distB="0" distL="0" distR="0" wp14:anchorId="58F4DF2F" wp14:editId="0A333298">
            <wp:extent cx="3268494" cy="457200"/>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69568" cy="457350"/>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351E61">
      <w:pPr>
        <w:ind w:left="0" w:firstLine="0"/>
        <w:jc w:val="center"/>
      </w:pPr>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51E61">
      <w:pPr>
        <w:ind w:left="0" w:firstLine="0"/>
        <w:jc w:val="center"/>
      </w:pPr>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76715" cy="281964"/>
                    </a:xfrm>
                    <a:prstGeom prst="rect">
                      <a:avLst/>
                    </a:prstGeom>
                  </pic:spPr>
                </pic:pic>
              </a:graphicData>
            </a:graphic>
          </wp:inline>
        </w:drawing>
      </w:r>
    </w:p>
    <w:p w14:paraId="3BD6A47B" w14:textId="31DC05DB" w:rsidR="004326EF" w:rsidRDefault="004326EF" w:rsidP="00351E61">
      <w:pPr>
        <w:ind w:left="0" w:firstLine="0"/>
        <w:jc w:val="center"/>
      </w:pPr>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91956" cy="198137"/>
                    </a:xfrm>
                    <a:prstGeom prst="rect">
                      <a:avLst/>
                    </a:prstGeom>
                  </pic:spPr>
                </pic:pic>
              </a:graphicData>
            </a:graphic>
          </wp:inline>
        </w:drawing>
      </w:r>
    </w:p>
    <w:p w14:paraId="60D976ED" w14:textId="74A73271" w:rsidR="00461AAE" w:rsidRDefault="00461AAE" w:rsidP="00351E61">
      <w:pPr>
        <w:ind w:left="0" w:firstLine="0"/>
        <w:jc w:val="center"/>
      </w:pPr>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351E61">
      <w:pPr>
        <w:ind w:left="0" w:firstLine="0"/>
        <w:jc w:val="center"/>
      </w:pPr>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6B3B2CE4" w14:textId="4B453F75" w:rsidR="009B7541" w:rsidRDefault="00351E61" w:rsidP="00613BD2">
      <w:pPr>
        <w:ind w:left="0" w:firstLine="0"/>
        <w:jc w:val="center"/>
      </w:pPr>
      <w:r w:rsidRPr="00351E61">
        <w:drawing>
          <wp:inline distT="0" distB="0" distL="0" distR="0" wp14:anchorId="0FCE1FBE" wp14:editId="71A46861">
            <wp:extent cx="4315427" cy="2105319"/>
            <wp:effectExtent l="0" t="0" r="0" b="9525"/>
            <wp:docPr id="9615722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1572267" name=""/>
                    <pic:cNvPicPr/>
                  </pic:nvPicPr>
                  <pic:blipFill>
                    <a:blip r:embed="rId41"/>
                    <a:stretch>
                      <a:fillRect/>
                    </a:stretch>
                  </pic:blipFill>
                  <pic:spPr>
                    <a:xfrm>
                      <a:off x="0" y="0"/>
                      <a:ext cx="4315427" cy="2105319"/>
                    </a:xfrm>
                    <a:prstGeom prst="rect">
                      <a:avLst/>
                    </a:prstGeom>
                  </pic:spPr>
                </pic:pic>
              </a:graphicData>
            </a:graphic>
          </wp:inline>
        </w:drawing>
      </w:r>
    </w:p>
    <w:p w14:paraId="5E0F792B" w14:textId="09CAC5C5" w:rsidR="00131B55" w:rsidRDefault="00131B55" w:rsidP="00613BD2">
      <w:r>
        <w:t>Cấu hình cấp phát ip động:</w:t>
      </w:r>
    </w:p>
    <w:p w14:paraId="4311C8B2" w14:textId="16F96A7E" w:rsidR="00131B55" w:rsidRDefault="00131B55" w:rsidP="00613BD2">
      <w:pPr>
        <w:ind w:left="0" w:firstLine="0"/>
        <w:jc w:val="center"/>
      </w:pPr>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lastRenderedPageBreak/>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613BD2">
      <w:pPr>
        <w:ind w:left="0" w:firstLine="0"/>
        <w:jc w:val="center"/>
      </w:pPr>
      <w:r w:rsidRPr="00E83BDF">
        <w:rPr>
          <w:noProof/>
        </w:rPr>
        <w:drawing>
          <wp:inline distT="0" distB="0" distL="0" distR="0" wp14:anchorId="1E640141" wp14:editId="273DB2AB">
            <wp:extent cx="3832225" cy="6324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39976" b="65266"/>
                    <a:stretch/>
                  </pic:blipFill>
                  <pic:spPr bwMode="auto">
                    <a:xfrm>
                      <a:off x="0" y="0"/>
                      <a:ext cx="3833192" cy="632620"/>
                    </a:xfrm>
                    <a:prstGeom prst="rect">
                      <a:avLst/>
                    </a:prstGeom>
                    <a:ln>
                      <a:noFill/>
                    </a:ln>
                    <a:extLst>
                      <a:ext uri="{53640926-AAD7-44D8-BBD7-CCE9431645EC}">
                        <a14:shadowObscured xmlns:a14="http://schemas.microsoft.com/office/drawing/2010/main"/>
                      </a:ext>
                    </a:extLst>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613BD2">
      <w:pPr>
        <w:ind w:left="0" w:firstLine="0"/>
        <w:jc w:val="center"/>
      </w:pPr>
      <w:r w:rsidRPr="007016BB">
        <w:rPr>
          <w:noProof/>
        </w:rPr>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11262" cy="518205"/>
                    </a:xfrm>
                    <a:prstGeom prst="rect">
                      <a:avLst/>
                    </a:prstGeom>
                  </pic:spPr>
                </pic:pic>
              </a:graphicData>
            </a:graphic>
          </wp:inline>
        </w:drawing>
      </w:r>
    </w:p>
    <w:p w14:paraId="7C465DE6" w14:textId="1EB20FFE" w:rsidR="003C1778" w:rsidRDefault="003C1778" w:rsidP="00613BD2">
      <w:pPr>
        <w:pStyle w:val="oancuaDanhsach"/>
        <w:ind w:left="0" w:firstLine="0"/>
        <w:jc w:val="center"/>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03810" cy="1455546"/>
                    </a:xfrm>
                    <a:prstGeom prst="rect">
                      <a:avLst/>
                    </a:prstGeom>
                  </pic:spPr>
                </pic:pic>
              </a:graphicData>
            </a:graphic>
          </wp:inline>
        </w:drawing>
      </w:r>
    </w:p>
    <w:p w14:paraId="301C515A" w14:textId="7E1D63D8" w:rsidR="00D74245" w:rsidRDefault="00D74245" w:rsidP="00613BD2">
      <w:pPr>
        <w:pStyle w:val="oancuaDanhsach"/>
        <w:ind w:left="0" w:firstLine="0"/>
        <w:jc w:val="center"/>
      </w:pPr>
      <w:r w:rsidRPr="00D74245">
        <w:rPr>
          <w:noProof/>
        </w:rPr>
        <w:lastRenderedPageBreak/>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13BD2">
      <w:pPr>
        <w:tabs>
          <w:tab w:val="left" w:pos="1092"/>
        </w:tabs>
        <w:ind w:left="0" w:firstLine="0"/>
        <w:jc w:val="center"/>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435224" cy="739204"/>
                    </a:xfrm>
                    <a:prstGeom prst="rect">
                      <a:avLst/>
                    </a:prstGeom>
                  </pic:spPr>
                </pic:pic>
              </a:graphicData>
            </a:graphic>
          </wp:inline>
        </w:drawing>
      </w:r>
    </w:p>
    <w:p w14:paraId="4DCE1DF1" w14:textId="36B09E58" w:rsidR="00B158B1" w:rsidRDefault="00B158B1" w:rsidP="00613BD2">
      <w:pPr>
        <w:tabs>
          <w:tab w:val="left" w:pos="1092"/>
        </w:tabs>
        <w:ind w:left="0" w:firstLine="0"/>
        <w:jc w:val="center"/>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435224" cy="396274"/>
                    </a:xfrm>
                    <a:prstGeom prst="rect">
                      <a:avLst/>
                    </a:prstGeom>
                  </pic:spPr>
                </pic:pic>
              </a:graphicData>
            </a:graphic>
          </wp:inline>
        </w:drawing>
      </w:r>
    </w:p>
    <w:p w14:paraId="30B76A1D" w14:textId="54CE05D6" w:rsidR="00076526" w:rsidRDefault="00076526" w:rsidP="00613BD2">
      <w:pPr>
        <w:tabs>
          <w:tab w:val="left" w:pos="1092"/>
        </w:tabs>
        <w:ind w:firstLine="0"/>
        <w:jc w:val="center"/>
      </w:pPr>
      <w:r w:rsidRPr="00076526">
        <w:rPr>
          <w:noProof/>
        </w:rPr>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13BD2">
      <w:pPr>
        <w:ind w:left="0" w:firstLine="0"/>
        <w:jc w:val="center"/>
      </w:pPr>
      <w:r w:rsidRPr="00872A3F">
        <w:rPr>
          <w:noProof/>
        </w:rPr>
        <w:lastRenderedPageBreak/>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732430" cy="1577477"/>
                    </a:xfrm>
                    <a:prstGeom prst="rect">
                      <a:avLst/>
                    </a:prstGeom>
                  </pic:spPr>
                </pic:pic>
              </a:graphicData>
            </a:graphic>
          </wp:inline>
        </w:drawing>
      </w:r>
    </w:p>
    <w:p w14:paraId="04E6DA45" w14:textId="210BE988" w:rsidR="006B0305" w:rsidRDefault="000E1756" w:rsidP="00613BD2">
      <w:pPr>
        <w:pBdr>
          <w:bottom w:val="single" w:sz="6" w:space="1" w:color="auto"/>
        </w:pBdr>
        <w:ind w:left="0" w:firstLine="0"/>
        <w:jc w:val="cente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772227" cy="281964"/>
                    </a:xfrm>
                    <a:prstGeom prst="rect">
                      <a:avLst/>
                    </a:prstGeom>
                  </pic:spPr>
                </pic:pic>
              </a:graphicData>
            </a:graphic>
          </wp:inline>
        </w:drawing>
      </w:r>
    </w:p>
    <w:p w14:paraId="79CD9FCE" w14:textId="41C55E21" w:rsidR="00FC0A1E" w:rsidRDefault="008B666A" w:rsidP="008B666A">
      <w:pPr>
        <w:pBdr>
          <w:bottom w:val="single" w:sz="6" w:space="1" w:color="auto"/>
        </w:pBdr>
        <w:ind w:left="0" w:firstLine="0"/>
        <w:jc w:val="center"/>
      </w:pPr>
      <w:r w:rsidRPr="008B666A">
        <w:drawing>
          <wp:inline distT="0" distB="0" distL="0" distR="0" wp14:anchorId="4BB8E1F1" wp14:editId="06941E1C">
            <wp:extent cx="5760720" cy="5410835"/>
            <wp:effectExtent l="0" t="0" r="0" b="0"/>
            <wp:docPr id="126772697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7726972" name=""/>
                    <pic:cNvPicPr/>
                  </pic:nvPicPr>
                  <pic:blipFill>
                    <a:blip r:embed="rId54"/>
                    <a:stretch>
                      <a:fillRect/>
                    </a:stretch>
                  </pic:blipFill>
                  <pic:spPr>
                    <a:xfrm>
                      <a:off x="0" y="0"/>
                      <a:ext cx="5760720" cy="5410835"/>
                    </a:xfrm>
                    <a:prstGeom prst="rect">
                      <a:avLst/>
                    </a:prstGeom>
                  </pic:spPr>
                </pic:pic>
              </a:graphicData>
            </a:graphic>
          </wp:inline>
        </w:drawing>
      </w:r>
    </w:p>
    <w:p w14:paraId="60125FE6" w14:textId="1862B5F2" w:rsidR="00567816" w:rsidRDefault="00567816" w:rsidP="006B0305">
      <w:pPr>
        <w:pBdr>
          <w:bottom w:val="single" w:sz="6" w:space="1" w:color="auto"/>
        </w:pBdr>
      </w:pPr>
      <w:r>
        <w:lastRenderedPageBreak/>
        <w:t>Static NAT cho phép Web Server và Email Server ra ngoài Internet:</w:t>
      </w:r>
    </w:p>
    <w:p w14:paraId="1DEAD0D2" w14:textId="7184A433" w:rsidR="00567816" w:rsidRDefault="00FD3898" w:rsidP="008B666A">
      <w:pPr>
        <w:pBdr>
          <w:bottom w:val="single" w:sz="6" w:space="1" w:color="auto"/>
        </w:pBdr>
        <w:ind w:left="0" w:firstLine="0"/>
        <w:jc w:val="cente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62743" cy="281964"/>
                    </a:xfrm>
                    <a:prstGeom prst="rect">
                      <a:avLst/>
                    </a:prstGeom>
                  </pic:spPr>
                </pic:pic>
              </a:graphicData>
            </a:graphic>
          </wp:inline>
        </w:drawing>
      </w:r>
    </w:p>
    <w:p w14:paraId="75D57A46" w14:textId="1AD7C188" w:rsidR="004F534E" w:rsidRDefault="00CC346D" w:rsidP="008B666A">
      <w:pPr>
        <w:pBdr>
          <w:bottom w:val="single" w:sz="6" w:space="1" w:color="auto"/>
        </w:pBdr>
        <w:ind w:left="0" w:firstLine="0"/>
        <w:jc w:val="cente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t>Lấy PC từ ngoài Internet ping vào</w:t>
      </w:r>
      <w:r w:rsidR="004C7510">
        <w:t>:</w:t>
      </w:r>
    </w:p>
    <w:p w14:paraId="14371667" w14:textId="2A843A09" w:rsidR="0082404A" w:rsidRDefault="0082404A" w:rsidP="008B666A">
      <w:pPr>
        <w:pBdr>
          <w:bottom w:val="single" w:sz="6" w:space="1" w:color="auto"/>
        </w:pBdr>
        <w:ind w:left="0" w:firstLine="0"/>
        <w:jc w:val="cente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79E93A62" w14:textId="06F7DDB6" w:rsidR="008B19CE" w:rsidRDefault="008B19CE" w:rsidP="008B19CE">
      <w:pPr>
        <w:ind w:left="0" w:firstLine="0"/>
        <w:jc w:val="center"/>
      </w:pPr>
      <w:r w:rsidRPr="008B19CE">
        <w:drawing>
          <wp:inline distT="0" distB="0" distL="0" distR="0" wp14:anchorId="6E014BCE" wp14:editId="45B5800C">
            <wp:extent cx="4994489" cy="2644140"/>
            <wp:effectExtent l="0" t="0" r="0" b="3810"/>
            <wp:docPr id="141298316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983166" name=""/>
                    <pic:cNvPicPr/>
                  </pic:nvPicPr>
                  <pic:blipFill>
                    <a:blip r:embed="rId58"/>
                    <a:stretch>
                      <a:fillRect/>
                    </a:stretch>
                  </pic:blipFill>
                  <pic:spPr>
                    <a:xfrm>
                      <a:off x="0" y="0"/>
                      <a:ext cx="5016961" cy="2656037"/>
                    </a:xfrm>
                    <a:prstGeom prst="rect">
                      <a:avLst/>
                    </a:prstGeom>
                  </pic:spPr>
                </pic:pic>
              </a:graphicData>
            </a:graphic>
          </wp:inline>
        </w:drawing>
      </w:r>
    </w:p>
    <w:p w14:paraId="0DC8DF5B" w14:textId="6E2D6CCA" w:rsidR="003E0272" w:rsidRDefault="006C3C84" w:rsidP="008B19CE">
      <w:pPr>
        <w:ind w:left="289" w:hanging="5"/>
        <w:jc w:val="center"/>
      </w:pPr>
      <w:r w:rsidRPr="006C3C84">
        <w:rPr>
          <w:noProof/>
        </w:rPr>
        <w:lastRenderedPageBreak/>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680779" cy="1623201"/>
                    </a:xfrm>
                    <a:prstGeom prst="rect">
                      <a:avLst/>
                    </a:prstGeom>
                  </pic:spPr>
                </pic:pic>
              </a:graphicData>
            </a:graphic>
          </wp:inline>
        </w:drawing>
      </w:r>
    </w:p>
    <w:p w14:paraId="3A70715C" w14:textId="069F39CA" w:rsidR="00A13CE0" w:rsidRDefault="00A13CE0" w:rsidP="00723176">
      <w:pPr>
        <w:pStyle w:val="Kiu2"/>
      </w:pPr>
      <w:bookmarkStart w:id="9" w:name="_Toc184156242"/>
      <w:r>
        <w:t>Cấu hình bảo mật:</w:t>
      </w:r>
      <w:bookmarkEnd w:id="9"/>
    </w:p>
    <w:p w14:paraId="732D787C" w14:textId="060E5EFE" w:rsidR="00A13CE0" w:rsidRDefault="00A13CE0" w:rsidP="008B19CE">
      <w:pPr>
        <w:pStyle w:val="Kiu3"/>
        <w:numPr>
          <w:ilvl w:val="0"/>
          <w:numId w:val="7"/>
        </w:numPr>
      </w:pPr>
      <w:r>
        <w:t>1. Hardening:</w:t>
      </w:r>
    </w:p>
    <w:p w14:paraId="1A87FBDC" w14:textId="4BE4F22B" w:rsidR="00400C62" w:rsidRDefault="008B19CE" w:rsidP="008B19CE">
      <w:pPr>
        <w:ind w:left="0" w:firstLine="0"/>
        <w:jc w:val="center"/>
      </w:pPr>
      <w:r w:rsidRPr="008B19CE">
        <w:drawing>
          <wp:inline distT="0" distB="0" distL="0" distR="0" wp14:anchorId="292B2C52" wp14:editId="1E67BFCC">
            <wp:extent cx="3649980" cy="875049"/>
            <wp:effectExtent l="0" t="0" r="7620" b="1270"/>
            <wp:docPr id="150776830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768308" name=""/>
                    <pic:cNvPicPr/>
                  </pic:nvPicPr>
                  <pic:blipFill>
                    <a:blip r:embed="rId60"/>
                    <a:stretch>
                      <a:fillRect/>
                    </a:stretch>
                  </pic:blipFill>
                  <pic:spPr>
                    <a:xfrm>
                      <a:off x="0" y="0"/>
                      <a:ext cx="3658393" cy="877066"/>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8B19CE">
      <w:pPr>
        <w:ind w:left="0" w:firstLine="0"/>
      </w:pPr>
      <w:r w:rsidRPr="00202EA2">
        <w:rPr>
          <w:noProof/>
        </w:rPr>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lastRenderedPageBreak/>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36858BE0" w:rsidR="00E2282B" w:rsidRDefault="00E2282B" w:rsidP="00E2282B">
      <w:pPr>
        <w:tabs>
          <w:tab w:val="left" w:pos="996"/>
        </w:tabs>
      </w:pPr>
      <w:r>
        <w:tab/>
        <w:t xml:space="preserve">Lúc này một hành vi đã bị vi phạm dẫn đến cổng bị shutdown. Vì đây là thiết bị ảo nên </w:t>
      </w:r>
      <w:r w:rsidR="004D0F75">
        <w:t>chúng em</w:t>
      </w:r>
      <w:r>
        <w:t xml:space="preserve"> bắt buộc phải vào cổng, shutdown và no shutdown lại nó mới up trở lại.</w:t>
      </w:r>
    </w:p>
    <w:p w14:paraId="63F8272B" w14:textId="59A59018" w:rsidR="00C41466" w:rsidRDefault="00C41466" w:rsidP="00E2282B">
      <w:pPr>
        <w:tabs>
          <w:tab w:val="left" w:pos="996"/>
        </w:tabs>
      </w:pPr>
      <w:r w:rsidRPr="00C41466">
        <w:rPr>
          <w:noProof/>
        </w:rPr>
        <w:lastRenderedPageBreak/>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t>0001.C97C.2223  là địa chỉ MAC của PC2.</w:t>
      </w:r>
    </w:p>
    <w:p w14:paraId="5DD87862" w14:textId="253A49CA" w:rsidR="00760CE8" w:rsidRDefault="000979A7" w:rsidP="008369B0">
      <w:pPr>
        <w:tabs>
          <w:tab w:val="left" w:pos="1104"/>
        </w:tabs>
      </w:pPr>
      <w:r>
        <w:lastRenderedPageBreak/>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19A147CD" w14:textId="23CF9395" w:rsidR="00AA6861" w:rsidRPr="00AA6861" w:rsidRDefault="00485C5F" w:rsidP="00AA6861">
      <w:r>
        <w:t xml:space="preserve">Đối với các </w:t>
      </w:r>
      <w:r w:rsidR="00534E73">
        <w:t xml:space="preserve">access </w:t>
      </w:r>
      <w:r>
        <w:t>switch</w:t>
      </w:r>
      <w:r w:rsidR="00534E73">
        <w:t xml:space="preserve"> và distribution switch</w:t>
      </w:r>
      <w:r>
        <w:t xml:space="preserve"> không có cổng layer 3 để xử lý dịch vụ ssh thì </w:t>
      </w:r>
      <w:r w:rsidR="00B149A5">
        <w:t>chúng em</w:t>
      </w:r>
      <w:r>
        <w:t xml:space="preserve"> sẽ sử dụng cổng vlan 80</w:t>
      </w:r>
      <w:r w:rsidR="00BD2D5B">
        <w:t xml:space="preserve"> và đặt địa chỉ</w:t>
      </w:r>
      <w:r w:rsidR="009B697F">
        <w:t xml:space="preserve"> ip cho cổng này</w:t>
      </w:r>
      <w:r w:rsidR="00534E73">
        <w:t>, từ đó có thể điều khiển từ xa switch. Đối với Core</w:t>
      </w:r>
      <w:r w:rsidR="007C6B5F">
        <w:t xml:space="preserve"> switch thì cần thiết phải tạo thêm cổng vlan 80 vì đã có </w:t>
      </w:r>
      <w:r w:rsidR="00B149A5">
        <w:t>được cấu hình trước đó</w:t>
      </w:r>
      <w:r w:rsidR="00547D58">
        <w:t>.</w:t>
      </w:r>
    </w:p>
    <w:p w14:paraId="36A5083F" w14:textId="7ECCA5CE" w:rsidR="00547D58" w:rsidRDefault="00C070C3" w:rsidP="006A4B37">
      <w:pPr>
        <w:ind w:left="0" w:firstLine="0"/>
        <w:jc w:val="center"/>
      </w:pPr>
      <w:r w:rsidRPr="00C070C3">
        <w:rPr>
          <w:noProof/>
        </w:rPr>
        <w:lastRenderedPageBreak/>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71"/>
                    <a:stretch>
                      <a:fillRect/>
                    </a:stretch>
                  </pic:blipFill>
                  <pic:spPr>
                    <a:xfrm>
                      <a:off x="0" y="0"/>
                      <a:ext cx="5633635" cy="1521358"/>
                    </a:xfrm>
                    <a:prstGeom prst="rect">
                      <a:avLst/>
                    </a:prstGeom>
                  </pic:spPr>
                </pic:pic>
              </a:graphicData>
            </a:graphic>
          </wp:inline>
        </w:drawing>
      </w:r>
    </w:p>
    <w:p w14:paraId="39B422B1" w14:textId="1B961010" w:rsidR="00547D58" w:rsidRDefault="00547D58" w:rsidP="00547D58">
      <w:r>
        <w:t>Để có thể sư dụng dịch vụ SSH thì ở các switch phải khai</w:t>
      </w:r>
      <w:r w:rsidR="00770CA1">
        <w:t xml:space="preserve"> báo tài khoản mật khẩu local hoặc sử dụng aaa từ server</w:t>
      </w:r>
      <w:r w:rsidR="00C34978">
        <w:t xml:space="preserve"> để xác thực người điều khiển từ xa</w:t>
      </w:r>
      <w:r w:rsidR="00770CA1">
        <w:t xml:space="preserve">, trong bài lab này chúng em sử dụng </w:t>
      </w:r>
      <w:r w:rsidR="00770CA1" w:rsidRPr="00770CA1">
        <w:t>tài khoản mật khẩu local</w:t>
      </w:r>
      <w:r w:rsidR="00770CA1">
        <w:t xml:space="preserve"> trên các switch để xác thực tài khoản</w:t>
      </w:r>
      <w:r w:rsidR="00C34978">
        <w:t xml:space="preserve">. Đòng </w:t>
      </w:r>
      <w:r w:rsidR="0064390C">
        <w:t>cấu hình</w:t>
      </w:r>
      <w:r w:rsidR="00C34978">
        <w:t xml:space="preserve"> thêm tên m</w:t>
      </w:r>
      <w:r w:rsidR="0064390C">
        <w:t>iền</w:t>
      </w:r>
      <w:r w:rsidR="00C34978">
        <w:t xml:space="preserve"> trong lab dùng để </w:t>
      </w:r>
      <w:r w:rsidR="0064390C">
        <w:t xml:space="preserve">theo khóa được tạo ra từ thuật </w:t>
      </w:r>
      <w:r w:rsidR="00080345">
        <w:t xml:space="preserve">toán </w:t>
      </w:r>
      <w:r w:rsidR="0064390C">
        <w:t>rsa</w:t>
      </w:r>
      <w:r w:rsidR="00080345">
        <w:t xml:space="preserve"> (</w:t>
      </w:r>
      <w:r w:rsidR="00F05553">
        <w:t xml:space="preserve">bắt buộc </w:t>
      </w:r>
      <w:r w:rsidR="00080345">
        <w:t xml:space="preserve">hostname của các switch phải khác </w:t>
      </w:r>
      <w:r w:rsidR="00F05553">
        <w:t xml:space="preserve">tên </w:t>
      </w:r>
      <w:r w:rsidR="00080345">
        <w:t>mặc định), tuy vậy có thể thay thế tên miền bằng các label</w:t>
      </w:r>
      <w:r w:rsidR="0064390C">
        <w:t>.</w:t>
      </w:r>
    </w:p>
    <w:p w14:paraId="11D4D76E" w14:textId="6B816683" w:rsidR="0085323C" w:rsidRDefault="0085323C" w:rsidP="003C6CE6">
      <w:pPr>
        <w:ind w:left="0" w:firstLine="0"/>
        <w:jc w:val="center"/>
      </w:pPr>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72"/>
                    <a:stretch>
                      <a:fillRect/>
                    </a:stretch>
                  </pic:blipFill>
                  <pic:spPr>
                    <a:xfrm>
                      <a:off x="0" y="0"/>
                      <a:ext cx="4382112" cy="457264"/>
                    </a:xfrm>
                    <a:prstGeom prst="rect">
                      <a:avLst/>
                    </a:prstGeom>
                  </pic:spPr>
                </pic:pic>
              </a:graphicData>
            </a:graphic>
          </wp:inline>
        </w:drawing>
      </w:r>
    </w:p>
    <w:p w14:paraId="5672F121" w14:textId="50CF071C" w:rsidR="00FD6FA8" w:rsidRDefault="00FD6FA8" w:rsidP="003C6CE6">
      <w:pPr>
        <w:ind w:left="0" w:firstLine="0"/>
        <w:jc w:val="center"/>
      </w:pPr>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73"/>
                    <a:stretch>
                      <a:fillRect/>
                    </a:stretch>
                  </pic:blipFill>
                  <pic:spPr>
                    <a:xfrm>
                      <a:off x="0" y="0"/>
                      <a:ext cx="5611008" cy="1314633"/>
                    </a:xfrm>
                    <a:prstGeom prst="rect">
                      <a:avLst/>
                    </a:prstGeom>
                  </pic:spPr>
                </pic:pic>
              </a:graphicData>
            </a:graphic>
          </wp:inline>
        </w:drawing>
      </w:r>
    </w:p>
    <w:p w14:paraId="13A6E29F" w14:textId="3B47446D" w:rsidR="00F05553" w:rsidRDefault="00F05553" w:rsidP="002F0BD5">
      <w:r>
        <w:t xml:space="preserve">Sau khi cấu hình tên, mật khẩu của tài khoản và cấu hình rsa thì </w:t>
      </w:r>
      <w:r w:rsidR="001403C4">
        <w:t>chúng em sẽ cấu hình các cổng remote (ở đây chúng em cho phép remote đồng thời 4 kết nối),</w:t>
      </w:r>
      <w:r w:rsidR="003C6CE6">
        <w:t xml:space="preserve"> cổng sẽ sử dụng dịch vụ SSH làm giao thức điều khiển, tên và mật khẩu để nhập là trên local của các switch.</w:t>
      </w:r>
    </w:p>
    <w:p w14:paraId="60B4665D" w14:textId="3E6CD000" w:rsidR="00FD6FA8" w:rsidRDefault="00FD6FA8" w:rsidP="003C6CE6">
      <w:pPr>
        <w:ind w:left="0" w:firstLine="0"/>
      </w:pPr>
      <w:r w:rsidRPr="00FD6FA8">
        <w:rPr>
          <w:noProof/>
        </w:rPr>
        <w:lastRenderedPageBreak/>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74"/>
                    <a:stretch>
                      <a:fillRect/>
                    </a:stretch>
                  </pic:blipFill>
                  <pic:spPr>
                    <a:xfrm>
                      <a:off x="0" y="0"/>
                      <a:ext cx="6239746" cy="1219370"/>
                    </a:xfrm>
                    <a:prstGeom prst="rect">
                      <a:avLst/>
                    </a:prstGeom>
                  </pic:spPr>
                </pic:pic>
              </a:graphicData>
            </a:graphic>
          </wp:inline>
        </w:drawing>
      </w:r>
    </w:p>
    <w:p w14:paraId="34709ED1" w14:textId="51C57D33" w:rsidR="00844172" w:rsidRDefault="00844172" w:rsidP="00844172">
      <w:r>
        <w:t xml:space="preserve">Sau khi xong cấu hình điều khiển từ xa bằng SSH, </w:t>
      </w:r>
      <w:r w:rsidR="004D0F75">
        <w:t>chúng em</w:t>
      </w:r>
      <w:r>
        <w:t xml:space="preserve"> sẽ kiểm tra khóa được tạo trên các switch và thử truy cập điều khiển từ xa </w:t>
      </w:r>
      <w:r w:rsidR="004D0F75">
        <w:t>bởi các máy tính.</w:t>
      </w:r>
    </w:p>
    <w:p w14:paraId="6DE02D10" w14:textId="490AE8B9" w:rsidR="00F551DE" w:rsidRDefault="00F551DE" w:rsidP="003C6CE6">
      <w:pPr>
        <w:ind w:left="0" w:firstLine="0"/>
        <w:jc w:val="center"/>
      </w:pPr>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75"/>
                    <a:stretch>
                      <a:fillRect/>
                    </a:stretch>
                  </pic:blipFill>
                  <pic:spPr>
                    <a:xfrm>
                      <a:off x="0" y="0"/>
                      <a:ext cx="6401693" cy="1705213"/>
                    </a:xfrm>
                    <a:prstGeom prst="rect">
                      <a:avLst/>
                    </a:prstGeom>
                  </pic:spPr>
                </pic:pic>
              </a:graphicData>
            </a:graphic>
          </wp:inline>
        </w:drawing>
      </w:r>
    </w:p>
    <w:p w14:paraId="427F1BE2" w14:textId="02104BCF" w:rsidR="000C4460" w:rsidRDefault="000C4460" w:rsidP="003C6CE6">
      <w:pPr>
        <w:ind w:left="0" w:firstLine="0"/>
        <w:jc w:val="center"/>
      </w:pPr>
      <w:r w:rsidRPr="000C4460">
        <w:rPr>
          <w:noProof/>
        </w:rPr>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76"/>
                    <a:stretch>
                      <a:fillRect/>
                    </a:stretch>
                  </pic:blipFill>
                  <pic:spPr>
                    <a:xfrm>
                      <a:off x="0" y="0"/>
                      <a:ext cx="3077004" cy="1143160"/>
                    </a:xfrm>
                    <a:prstGeom prst="rect">
                      <a:avLst/>
                    </a:prstGeom>
                  </pic:spPr>
                </pic:pic>
              </a:graphicData>
            </a:graphic>
          </wp:inline>
        </w:drawing>
      </w:r>
    </w:p>
    <w:p w14:paraId="553B4B49" w14:textId="612BCA57" w:rsidR="004D0F75" w:rsidRDefault="004D0F75" w:rsidP="004D0F75">
      <w:pPr>
        <w:pStyle w:val="oancuaDanhsach"/>
        <w:numPr>
          <w:ilvl w:val="0"/>
          <w:numId w:val="8"/>
        </w:numPr>
      </w:pPr>
      <w:r>
        <w:t>Thành công trong truy cập từ xa các switch bằng máy tính.</w:t>
      </w:r>
    </w:p>
    <w:p w14:paraId="33EFE61C" w14:textId="3BBEB073" w:rsidR="000C4460" w:rsidRDefault="00675297" w:rsidP="000C4460">
      <w:pPr>
        <w:pStyle w:val="Kiu3"/>
      </w:pPr>
      <w:r>
        <w:t>Cấu hình DHCP snooping</w:t>
      </w:r>
    </w:p>
    <w:p w14:paraId="6DB01596" w14:textId="5C99FB06" w:rsidR="00341C59" w:rsidRPr="00530F03" w:rsidRDefault="00530F03" w:rsidP="00341C59">
      <w:r>
        <w:t>Đối với các</w:t>
      </w:r>
      <w:r w:rsidR="00D610BC">
        <w:t xml:space="preserve"> port channel</w:t>
      </w:r>
      <w:r>
        <w:t xml:space="preserve"> được </w:t>
      </w:r>
      <w:r w:rsidR="00D610BC">
        <w:t>tạo ra từ</w:t>
      </w:r>
      <w:r>
        <w:t xml:space="preserve"> công nghệ etherchannel</w:t>
      </w:r>
      <w:r w:rsidR="00D610BC">
        <w:t xml:space="preserve"> khi gom lại các cổng</w:t>
      </w:r>
      <w:r>
        <w:t xml:space="preserve">, </w:t>
      </w:r>
      <w:r w:rsidR="00D610BC">
        <w:t>trong</w:t>
      </w:r>
      <w:r w:rsidR="00E11AA2">
        <w:t xml:space="preserve"> phần mềm giả lập</w:t>
      </w:r>
      <w:r w:rsidR="00D610BC">
        <w:t xml:space="preserve"> </w:t>
      </w:r>
      <w:r w:rsidR="00E11AA2">
        <w:t>C</w:t>
      </w:r>
      <w:r w:rsidR="00D610BC">
        <w:t xml:space="preserve">isco </w:t>
      </w:r>
      <w:r w:rsidR="00E11AA2">
        <w:t>P</w:t>
      </w:r>
      <w:r w:rsidR="00D610BC">
        <w:t xml:space="preserve">acket </w:t>
      </w:r>
      <w:r w:rsidR="00E11AA2">
        <w:t>T</w:t>
      </w:r>
      <w:r w:rsidR="00D610BC">
        <w:t>racer, việc áp lệnh “ip DHCP snooping trust” là không thể, vì thế cho nên chúng em sẽ</w:t>
      </w:r>
      <w:r w:rsidR="00E11AA2">
        <w:t xml:space="preserve"> chỉ cấu hình trên</w:t>
      </w:r>
      <w:r w:rsidR="00341C59">
        <w:t xml:space="preserve"> các switch của building 1 trong Hội sở.</w:t>
      </w:r>
      <w:r w:rsidR="00E11AA2">
        <w:t xml:space="preserve"> </w:t>
      </w:r>
    </w:p>
    <w:p w14:paraId="6E67DE17" w14:textId="444647C5" w:rsidR="00675297" w:rsidRDefault="00341C59" w:rsidP="0031528D">
      <w:pPr>
        <w:keepNext/>
        <w:ind w:left="0" w:firstLine="0"/>
        <w:jc w:val="center"/>
      </w:pPr>
      <w:r w:rsidRPr="00177B02">
        <w:rPr>
          <w:noProof/>
        </w:rPr>
        <w:lastRenderedPageBreak/>
        <w:drawing>
          <wp:inline distT="0" distB="0" distL="0" distR="0" wp14:anchorId="6BDCCF00" wp14:editId="10FE2E7C">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77"/>
                    <a:stretch>
                      <a:fillRect/>
                    </a:stretch>
                  </pic:blipFill>
                  <pic:spPr>
                    <a:xfrm>
                      <a:off x="0" y="0"/>
                      <a:ext cx="3448531" cy="2048161"/>
                    </a:xfrm>
                    <a:prstGeom prst="rect">
                      <a:avLst/>
                    </a:prstGeom>
                  </pic:spPr>
                </pic:pic>
              </a:graphicData>
            </a:graphic>
          </wp:inline>
        </w:drawing>
      </w:r>
    </w:p>
    <w:p w14:paraId="3A89E593" w14:textId="2BB3FCF0" w:rsidR="0031528D" w:rsidRDefault="0031528D" w:rsidP="00537F6E">
      <w:pPr>
        <w:pStyle w:val="Chuthich"/>
      </w:pPr>
      <w:r>
        <w:t>Switch trong building 1 sẽ được cấu hình DHCP snooping</w:t>
      </w:r>
    </w:p>
    <w:p w14:paraId="0EFDB511" w14:textId="6A7E3563" w:rsidR="00FE0DD0" w:rsidRPr="00FE0DD0" w:rsidRDefault="00FE0DD0" w:rsidP="00FE0DD0">
      <w:r>
        <w:t>Đầu tiên chúng em bật chế độ DHCP snooping global cho switch và khai báo DHCP snooping sử dụng cho vlan nào, sau đó gán cổng trust cho cổng hướng tới DHCP server</w:t>
      </w:r>
      <w:r w:rsidR="003E097A">
        <w:t>.</w:t>
      </w:r>
    </w:p>
    <w:p w14:paraId="4B003174" w14:textId="12FC0CA8" w:rsidR="00F551DE" w:rsidRDefault="00341C59" w:rsidP="003C6CE6">
      <w:pPr>
        <w:ind w:left="0" w:firstLine="0"/>
        <w:jc w:val="center"/>
      </w:pPr>
      <w:r w:rsidRPr="00675297">
        <w:rPr>
          <w:noProof/>
        </w:rPr>
        <w:drawing>
          <wp:inline distT="0" distB="0" distL="0" distR="0" wp14:anchorId="45F750DC" wp14:editId="3BE5EA74">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78"/>
                    <a:stretch>
                      <a:fillRect/>
                    </a:stretch>
                  </pic:blipFill>
                  <pic:spPr>
                    <a:xfrm>
                      <a:off x="0" y="0"/>
                      <a:ext cx="4410691" cy="1600423"/>
                    </a:xfrm>
                    <a:prstGeom prst="rect">
                      <a:avLst/>
                    </a:prstGeom>
                  </pic:spPr>
                </pic:pic>
              </a:graphicData>
            </a:graphic>
          </wp:inline>
        </w:drawing>
      </w:r>
    </w:p>
    <w:p w14:paraId="687ABD54" w14:textId="11EACD73" w:rsidR="003E097A" w:rsidRDefault="003E097A" w:rsidP="003E097A">
      <w:r>
        <w:t>Sau khi cấu hình ta sẽ kiểm tra nếu xuất hiện một DHCP server giả mạo cùng tồn tại trong cùng VLAN thì switch có từ chối gói DHCP offer từ server giả mạo này không.</w:t>
      </w:r>
    </w:p>
    <w:p w14:paraId="5659A8C9" w14:textId="677DD685" w:rsidR="00B1594D" w:rsidRDefault="00B1594D" w:rsidP="003C6CE6">
      <w:pPr>
        <w:ind w:left="0" w:firstLine="0"/>
        <w:jc w:val="center"/>
      </w:pPr>
      <w:r w:rsidRPr="00B1594D">
        <w:rPr>
          <w:noProof/>
        </w:rPr>
        <w:lastRenderedPageBreak/>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79"/>
                    <a:stretch>
                      <a:fillRect/>
                    </a:stretch>
                  </pic:blipFill>
                  <pic:spPr>
                    <a:xfrm>
                      <a:off x="0" y="0"/>
                      <a:ext cx="5790629" cy="1822190"/>
                    </a:xfrm>
                    <a:prstGeom prst="rect">
                      <a:avLst/>
                    </a:prstGeom>
                  </pic:spPr>
                </pic:pic>
              </a:graphicData>
            </a:graphic>
          </wp:inline>
        </w:drawing>
      </w:r>
    </w:p>
    <w:p w14:paraId="45E4C31C" w14:textId="6D873AA7" w:rsidR="003E097A" w:rsidRDefault="003E097A" w:rsidP="003E097A">
      <w:r>
        <w:t xml:space="preserve">Đối với </w:t>
      </w:r>
      <w:r w:rsidR="0022618E">
        <w:t>C</w:t>
      </w:r>
      <w:r>
        <w:t xml:space="preserve">ore </w:t>
      </w:r>
      <w:r w:rsidR="0022618E">
        <w:t xml:space="preserve">switch thì </w:t>
      </w:r>
      <w:r w:rsidR="00A44A9A">
        <w:t>chúng em</w:t>
      </w:r>
      <w:r w:rsidR="0022618E">
        <w:t xml:space="preserve"> không cấu hình</w:t>
      </w:r>
      <w:r w:rsidR="008E1113">
        <w:t xml:space="preserve"> </w:t>
      </w:r>
      <w:r w:rsidR="0022618E">
        <w:t xml:space="preserve">DHCP snooping vì đã có lệnh “ip helper-address” </w:t>
      </w:r>
      <w:r w:rsidR="008E1113" w:rsidRPr="008E1113">
        <w:t xml:space="preserve">xử lý </w:t>
      </w:r>
      <w:r w:rsidR="008E1113">
        <w:t>(được cấu hình trước đó).</w:t>
      </w:r>
    </w:p>
    <w:p w14:paraId="79D12F6C" w14:textId="45764690" w:rsidR="00B1594D" w:rsidRDefault="00F83043" w:rsidP="00F83043">
      <w:pPr>
        <w:pStyle w:val="Kiu3"/>
      </w:pPr>
      <w:r>
        <w:t>Cấu hình access-list control</w:t>
      </w:r>
    </w:p>
    <w:p w14:paraId="604ADC42" w14:textId="45AFF08B" w:rsidR="00A44A9A" w:rsidRDefault="00F83043" w:rsidP="00A44A9A">
      <w:pPr>
        <w:pStyle w:val="oancuaDanhsach"/>
        <w:numPr>
          <w:ilvl w:val="0"/>
          <w:numId w:val="4"/>
        </w:numPr>
      </w:pPr>
      <w:r>
        <w:t xml:space="preserve">Cấu hình cấm vlan 10 truy cập vào </w:t>
      </w:r>
      <w:r w:rsidR="000D5704">
        <w:t>khu vực quản trị</w:t>
      </w:r>
      <w:r w:rsidR="00A44A9A">
        <w:t>:</w:t>
      </w:r>
    </w:p>
    <w:p w14:paraId="21917A03" w14:textId="24F7F1B2" w:rsidR="00A44A9A" w:rsidRDefault="00A44A9A" w:rsidP="00A44A9A">
      <w:r>
        <w:t>Đầu tiên chúng em tạo một ACL để áp</w:t>
      </w:r>
      <w:r w:rsidR="00970F24">
        <w:t xml:space="preserve"> dụng</w:t>
      </w:r>
      <w:r>
        <w:t xml:space="preserve"> vào </w:t>
      </w:r>
      <w:r w:rsidR="00CF2515">
        <w:t xml:space="preserve">đầu ra của </w:t>
      </w:r>
      <w:r>
        <w:t xml:space="preserve">cổng </w:t>
      </w:r>
      <w:r w:rsidR="001B6887">
        <w:t>VLAN 80, ACL sẽ cho phép các mạng ngoài 172.57.10.0 (thuộc vlan 10)</w:t>
      </w:r>
      <w:r w:rsidR="00970F24">
        <w:t xml:space="preserve"> truy cập tới khu vực quản trị</w:t>
      </w:r>
      <w:r w:rsidR="00CF2515">
        <w:t>.</w:t>
      </w:r>
    </w:p>
    <w:p w14:paraId="5FEA3B7D" w14:textId="57000E42" w:rsidR="00970F24" w:rsidRDefault="00B32499" w:rsidP="00CF2515">
      <w:pPr>
        <w:pStyle w:val="oancuaDanhsach"/>
        <w:ind w:left="0" w:firstLine="0"/>
        <w:jc w:val="center"/>
      </w:pPr>
      <w:r w:rsidRPr="00B32499">
        <w:rPr>
          <w:noProof/>
        </w:rPr>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80"/>
                    <a:stretch>
                      <a:fillRect/>
                    </a:stretch>
                  </pic:blipFill>
                  <pic:spPr>
                    <a:xfrm>
                      <a:off x="0" y="0"/>
                      <a:ext cx="4124901" cy="619211"/>
                    </a:xfrm>
                    <a:prstGeom prst="rect">
                      <a:avLst/>
                    </a:prstGeom>
                  </pic:spPr>
                </pic:pic>
              </a:graphicData>
            </a:graphic>
          </wp:inline>
        </w:drawing>
      </w:r>
    </w:p>
    <w:p w14:paraId="16ED94DA" w14:textId="45E1B9D8" w:rsidR="0006662C" w:rsidRDefault="0035468C" w:rsidP="0006662C">
      <w:pPr>
        <w:pStyle w:val="oancuaDanhsach"/>
        <w:ind w:left="0" w:firstLine="0"/>
        <w:jc w:val="center"/>
      </w:pPr>
      <w:r w:rsidRPr="0035468C">
        <w:rPr>
          <w:noProof/>
        </w:rPr>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81"/>
                    <a:stretch>
                      <a:fillRect/>
                    </a:stretch>
                  </pic:blipFill>
                  <pic:spPr>
                    <a:xfrm>
                      <a:off x="0" y="0"/>
                      <a:ext cx="3315163" cy="781159"/>
                    </a:xfrm>
                    <a:prstGeom prst="rect">
                      <a:avLst/>
                    </a:prstGeom>
                  </pic:spPr>
                </pic:pic>
              </a:graphicData>
            </a:graphic>
          </wp:inline>
        </w:drawing>
      </w:r>
    </w:p>
    <w:p w14:paraId="394F5C46" w14:textId="245D00A1" w:rsidR="0006662C" w:rsidRDefault="0006662C" w:rsidP="0006662C">
      <w:pPr>
        <w:pStyle w:val="oancuaDanhsach"/>
        <w:ind w:left="0" w:firstLine="0"/>
      </w:pPr>
      <w:r>
        <w:t>Sau khi cấu hình xong chúng em kiểm tra bằng cách ping từ các máy không thuộc và thuộc vlan 10 tới khu vực quản trị.</w:t>
      </w:r>
    </w:p>
    <w:p w14:paraId="350B44D5" w14:textId="77777777" w:rsidR="0006662C" w:rsidRDefault="0035468C" w:rsidP="0006662C">
      <w:pPr>
        <w:pStyle w:val="oancuaDanhsach"/>
        <w:keepNext/>
        <w:ind w:left="0" w:firstLine="0"/>
        <w:jc w:val="center"/>
      </w:pPr>
      <w:r w:rsidRPr="0035468C">
        <w:rPr>
          <w:noProof/>
        </w:rPr>
        <w:lastRenderedPageBreak/>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82"/>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65758813" w14:textId="57BAF6AB" w:rsidR="0035468C" w:rsidRPr="00537F6E" w:rsidRDefault="00537F6E" w:rsidP="00537F6E">
      <w:pPr>
        <w:pStyle w:val="Chuthich"/>
      </w:pPr>
      <w:r>
        <w:t xml:space="preserve">Máy </w:t>
      </w:r>
      <w:r w:rsidR="0006662C">
        <w:t xml:space="preserve">thuộc VLAN 10 </w:t>
      </w:r>
      <w:r>
        <w:t>bị từ chối truy cập khu vực quản trị</w:t>
      </w:r>
    </w:p>
    <w:p w14:paraId="47778403" w14:textId="2461C649" w:rsidR="0035468C" w:rsidRDefault="0035468C" w:rsidP="003C6CE6">
      <w:pPr>
        <w:pStyle w:val="oancuaDanhsach"/>
        <w:ind w:left="-142" w:firstLine="0"/>
        <w:jc w:val="center"/>
      </w:pPr>
      <w:r w:rsidRPr="0035468C">
        <w:rPr>
          <w:noProof/>
        </w:rPr>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83"/>
                    <a:stretch>
                      <a:fillRect/>
                    </a:stretch>
                  </pic:blipFill>
                  <pic:spPr>
                    <a:xfrm>
                      <a:off x="0" y="0"/>
                      <a:ext cx="4706007" cy="1848108"/>
                    </a:xfrm>
                    <a:prstGeom prst="rect">
                      <a:avLst/>
                    </a:prstGeom>
                  </pic:spPr>
                </pic:pic>
              </a:graphicData>
            </a:graphic>
          </wp:inline>
        </w:drawing>
      </w:r>
    </w:p>
    <w:p w14:paraId="74801939" w14:textId="6C9B8ADB" w:rsidR="00537F6E" w:rsidRDefault="00537F6E" w:rsidP="00537F6E">
      <w:pPr>
        <w:pStyle w:val="Chuthich"/>
      </w:pPr>
      <w:r>
        <w:t>Máy không thuộc VLAN ping tới khu vực quản trị</w:t>
      </w:r>
    </w:p>
    <w:p w14:paraId="5413886B" w14:textId="361E2986" w:rsidR="00537F6E" w:rsidRDefault="00B76303" w:rsidP="00B27FCD">
      <w:pPr>
        <w:pStyle w:val="oancuaDanhsach"/>
        <w:numPr>
          <w:ilvl w:val="0"/>
          <w:numId w:val="4"/>
        </w:numPr>
      </w:pPr>
      <w:r>
        <w:t>Cấu hình</w:t>
      </w:r>
      <w:r w:rsidR="00B27FCD">
        <w:t xml:space="preserve"> quyền truy cập từ xa</w:t>
      </w:r>
      <w:r>
        <w:t xml:space="preserve"> SSH</w:t>
      </w:r>
      <w:r w:rsidR="0014089F">
        <w:t>:</w:t>
      </w:r>
    </w:p>
    <w:p w14:paraId="2B78CEB3" w14:textId="2933750D" w:rsidR="00711A95" w:rsidRDefault="00711A95" w:rsidP="00711A95">
      <w:pPr>
        <w:ind w:left="573" w:firstLine="0"/>
      </w:pPr>
      <w:r>
        <w:t xml:space="preserve">Để cho phép chỉ các máy thuộc khu vực quản trị </w:t>
      </w:r>
      <w:r w:rsidRPr="00711A95">
        <w:t>truy cập từ xa</w:t>
      </w:r>
      <w:r>
        <w:t xml:space="preserve">, chúng em tạo một ACL và cho phép </w:t>
      </w:r>
      <w:r w:rsidR="00AE513A">
        <w:t xml:space="preserve">các gói </w:t>
      </w:r>
      <w:r w:rsidR="003B3029">
        <w:t>TCP (lý do là vì SSH sử dụng giao thức TCP ở tầng transport)</w:t>
      </w:r>
      <w:r w:rsidR="0014089F">
        <w:t xml:space="preserve"> </w:t>
      </w:r>
      <w:r w:rsidR="00AE513A">
        <w:t>có địa chỉ IP nguồn thuộc mạng 172.57.111.0/24 SSH tới</w:t>
      </w:r>
      <w:r w:rsidR="0014089F">
        <w:t>.</w:t>
      </w:r>
    </w:p>
    <w:p w14:paraId="467EFB5E" w14:textId="6CD09B3E" w:rsidR="00990427" w:rsidRDefault="00990427" w:rsidP="00990427">
      <w:pPr>
        <w:pStyle w:val="oancuaDanhsach"/>
        <w:ind w:left="933" w:firstLine="0"/>
      </w:pPr>
      <w:r>
        <w:rPr>
          <w:noProof/>
        </w:rPr>
        <w:drawing>
          <wp:inline distT="0" distB="0" distL="0" distR="0" wp14:anchorId="19E09502" wp14:editId="57C12E63">
            <wp:extent cx="3971429" cy="142857"/>
            <wp:effectExtent l="0" t="0" r="0" b="0"/>
            <wp:docPr id="130572663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726635" name=""/>
                    <pic:cNvPicPr/>
                  </pic:nvPicPr>
                  <pic:blipFill>
                    <a:blip r:embed="rId84"/>
                    <a:stretch>
                      <a:fillRect/>
                    </a:stretch>
                  </pic:blipFill>
                  <pic:spPr>
                    <a:xfrm>
                      <a:off x="0" y="0"/>
                      <a:ext cx="3971429" cy="142857"/>
                    </a:xfrm>
                    <a:prstGeom prst="rect">
                      <a:avLst/>
                    </a:prstGeom>
                  </pic:spPr>
                </pic:pic>
              </a:graphicData>
            </a:graphic>
          </wp:inline>
        </w:drawing>
      </w:r>
    </w:p>
    <w:p w14:paraId="0245AB96" w14:textId="7BEF145D" w:rsidR="00990427" w:rsidRDefault="00990427" w:rsidP="00711A95">
      <w:pPr>
        <w:pStyle w:val="oancuaDanhsach"/>
        <w:ind w:left="0" w:firstLine="0"/>
        <w:jc w:val="center"/>
      </w:pPr>
      <w:r>
        <w:rPr>
          <w:noProof/>
        </w:rPr>
        <w:drawing>
          <wp:inline distT="0" distB="0" distL="0" distR="0" wp14:anchorId="51FE5B86" wp14:editId="260A15CC">
            <wp:extent cx="5009524" cy="247619"/>
            <wp:effectExtent l="0" t="0" r="0" b="635"/>
            <wp:docPr id="135764614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646144" name=""/>
                    <pic:cNvPicPr/>
                  </pic:nvPicPr>
                  <pic:blipFill>
                    <a:blip r:embed="rId85"/>
                    <a:stretch>
                      <a:fillRect/>
                    </a:stretch>
                  </pic:blipFill>
                  <pic:spPr>
                    <a:xfrm>
                      <a:off x="0" y="0"/>
                      <a:ext cx="5009524" cy="247619"/>
                    </a:xfrm>
                    <a:prstGeom prst="rect">
                      <a:avLst/>
                    </a:prstGeom>
                  </pic:spPr>
                </pic:pic>
              </a:graphicData>
            </a:graphic>
          </wp:inline>
        </w:drawing>
      </w:r>
    </w:p>
    <w:p w14:paraId="37F1A15B" w14:textId="23AA8F4A" w:rsidR="0014089F" w:rsidRDefault="0014089F" w:rsidP="0014089F">
      <w:r>
        <w:t xml:space="preserve">Sau đó gán </w:t>
      </w:r>
      <w:r w:rsidR="00D643EF">
        <w:t>ACL đã tạo như một filter lọc các địa chỉ IP trên các cổng điều khiển truy cập từ xa</w:t>
      </w:r>
      <w:r w:rsidR="005526CA">
        <w:t xml:space="preserve"> với hướng đi của các gói tin là vào</w:t>
      </w:r>
      <w:r w:rsidR="00D643EF">
        <w:t>.</w:t>
      </w:r>
    </w:p>
    <w:p w14:paraId="79B8FC4A" w14:textId="33349E96" w:rsidR="00990427" w:rsidRDefault="00711A95" w:rsidP="003C6CE6">
      <w:pPr>
        <w:pStyle w:val="oancuaDanhsach"/>
        <w:ind w:left="0" w:firstLine="0"/>
        <w:jc w:val="center"/>
      </w:pPr>
      <w:r w:rsidRPr="00711A95">
        <w:rPr>
          <w:noProof/>
        </w:rPr>
        <w:lastRenderedPageBreak/>
        <w:drawing>
          <wp:inline distT="0" distB="0" distL="0" distR="0" wp14:anchorId="04B4B085" wp14:editId="651C1759">
            <wp:extent cx="3581400" cy="517142"/>
            <wp:effectExtent l="0" t="0" r="0" b="0"/>
            <wp:docPr id="12539812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981214" name=""/>
                    <pic:cNvPicPr/>
                  </pic:nvPicPr>
                  <pic:blipFill>
                    <a:blip r:embed="rId86"/>
                    <a:stretch>
                      <a:fillRect/>
                    </a:stretch>
                  </pic:blipFill>
                  <pic:spPr>
                    <a:xfrm>
                      <a:off x="0" y="0"/>
                      <a:ext cx="3623104" cy="523164"/>
                    </a:xfrm>
                    <a:prstGeom prst="rect">
                      <a:avLst/>
                    </a:prstGeom>
                  </pic:spPr>
                </pic:pic>
              </a:graphicData>
            </a:graphic>
          </wp:inline>
        </w:drawing>
      </w:r>
    </w:p>
    <w:p w14:paraId="2F05CD87" w14:textId="3A30CECD" w:rsidR="0014089F" w:rsidRDefault="005526CA" w:rsidP="0014089F">
      <w:r>
        <w:t>Sau khi cấu hình xong ACL và cổng trên các switch, chúng em kiểm tra</w:t>
      </w:r>
      <w:r w:rsidR="00A1373C">
        <w:t xml:space="preserve"> bằng cách</w:t>
      </w:r>
      <w:r>
        <w:t xml:space="preserve"> điều khiển tru</w:t>
      </w:r>
      <w:r w:rsidR="00A1373C">
        <w:t>y cập từ xa từ các máy không thuộc và thuộc khu vực quản trị tới các switch đã được cấu hình SSH.</w:t>
      </w:r>
    </w:p>
    <w:p w14:paraId="3CB1AD34" w14:textId="23E18F65" w:rsidR="006C08F5" w:rsidRDefault="003E2FD4" w:rsidP="003C6CE6">
      <w:pPr>
        <w:pStyle w:val="oancuaDanhsach"/>
        <w:ind w:left="0" w:firstLine="0"/>
        <w:jc w:val="center"/>
      </w:pPr>
      <w:r w:rsidRPr="003E2FD4">
        <w:rPr>
          <w:noProof/>
        </w:rPr>
        <w:drawing>
          <wp:inline distT="0" distB="0" distL="0" distR="0" wp14:anchorId="1F46D60F" wp14:editId="7B8EB20C">
            <wp:extent cx="3381847" cy="1800476"/>
            <wp:effectExtent l="0" t="0" r="9525" b="9525"/>
            <wp:docPr id="2687247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724714" name=""/>
                    <pic:cNvPicPr/>
                  </pic:nvPicPr>
                  <pic:blipFill>
                    <a:blip r:embed="rId87"/>
                    <a:stretch>
                      <a:fillRect/>
                    </a:stretch>
                  </pic:blipFill>
                  <pic:spPr>
                    <a:xfrm>
                      <a:off x="0" y="0"/>
                      <a:ext cx="3381847" cy="1800476"/>
                    </a:xfrm>
                    <a:prstGeom prst="rect">
                      <a:avLst/>
                    </a:prstGeom>
                  </pic:spPr>
                </pic:pic>
              </a:graphicData>
            </a:graphic>
          </wp:inline>
        </w:drawing>
      </w:r>
    </w:p>
    <w:p w14:paraId="56172513" w14:textId="4834151B" w:rsidR="00D51A19" w:rsidRDefault="00D51A19" w:rsidP="00D51A19">
      <w:pPr>
        <w:pStyle w:val="Chuthich"/>
      </w:pPr>
      <w:r>
        <w:t>Các máy không thuộc khu quản trị bị từ chối điều khiển</w:t>
      </w:r>
    </w:p>
    <w:p w14:paraId="5A6826FD" w14:textId="62F773D0" w:rsidR="00CE318F" w:rsidRDefault="00852B02" w:rsidP="003C6CE6">
      <w:pPr>
        <w:pStyle w:val="oancuaDanhsach"/>
        <w:ind w:left="0" w:firstLine="0"/>
        <w:jc w:val="center"/>
      </w:pPr>
      <w:r w:rsidRPr="00852B02">
        <w:rPr>
          <w:noProof/>
        </w:rPr>
        <w:drawing>
          <wp:inline distT="0" distB="0" distL="0" distR="0" wp14:anchorId="4A22DA7D" wp14:editId="1A2BCA05">
            <wp:extent cx="3810000" cy="2542531"/>
            <wp:effectExtent l="0" t="0" r="0" b="0"/>
            <wp:docPr id="161649467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94679" name=""/>
                    <pic:cNvPicPr/>
                  </pic:nvPicPr>
                  <pic:blipFill>
                    <a:blip r:embed="rId88"/>
                    <a:stretch>
                      <a:fillRect/>
                    </a:stretch>
                  </pic:blipFill>
                  <pic:spPr>
                    <a:xfrm>
                      <a:off x="0" y="0"/>
                      <a:ext cx="3819277" cy="2548722"/>
                    </a:xfrm>
                    <a:prstGeom prst="rect">
                      <a:avLst/>
                    </a:prstGeom>
                  </pic:spPr>
                </pic:pic>
              </a:graphicData>
            </a:graphic>
          </wp:inline>
        </w:drawing>
      </w:r>
    </w:p>
    <w:p w14:paraId="068A5929" w14:textId="68A6205A" w:rsidR="00D51A19" w:rsidRDefault="00D51A19" w:rsidP="00D51A19">
      <w:pPr>
        <w:pStyle w:val="Chuthich"/>
      </w:pPr>
      <w:r>
        <w:t>Các máy thuộc khu vực quản trị vẫn điều khiển được</w:t>
      </w:r>
      <w:r w:rsidR="002B206E">
        <w:t xml:space="preserve"> các Switch</w:t>
      </w:r>
    </w:p>
    <w:p w14:paraId="7B76C8ED" w14:textId="0FF4C1BB" w:rsidR="00B76303" w:rsidRDefault="00B76303" w:rsidP="00B151A6">
      <w:pPr>
        <w:pStyle w:val="Kiu3"/>
      </w:pPr>
      <w:r>
        <w:t>Cấu hình Firewall (</w:t>
      </w:r>
      <w:r w:rsidRPr="00B76303">
        <w:t>ở Hội sở</w:t>
      </w:r>
      <w:r>
        <w:t>)</w:t>
      </w:r>
    </w:p>
    <w:p w14:paraId="3C8D9140" w14:textId="0009A961" w:rsidR="00B76303" w:rsidRDefault="007325C8" w:rsidP="0013147F">
      <w:r>
        <w:t>Vì yêu cầu ở mục này là cho phép các máy thuộc VLAN</w:t>
      </w:r>
      <w:r w:rsidR="002B38E0">
        <w:t xml:space="preserve"> 20</w:t>
      </w:r>
      <w:r>
        <w:t xml:space="preserve"> chỉ</w:t>
      </w:r>
      <w:r w:rsidR="00C2756E">
        <w:t xml:space="preserve"> truy cập ra bên ngoài bằng cách</w:t>
      </w:r>
      <w:r>
        <w:t xml:space="preserve"> </w:t>
      </w:r>
      <w:r w:rsidR="00C2756E">
        <w:t xml:space="preserve">sử dụng </w:t>
      </w:r>
      <w:r>
        <w:t xml:space="preserve">Ping và </w:t>
      </w:r>
      <w:r w:rsidR="00C2756E">
        <w:t>sử dụng FTP</w:t>
      </w:r>
      <w:r w:rsidR="002C55C4">
        <w:t>,</w:t>
      </w:r>
      <w:r w:rsidR="00C2756E">
        <w:t xml:space="preserve"> nên chúng em sẽ </w:t>
      </w:r>
      <w:r w:rsidR="002C55C4">
        <w:t xml:space="preserve">cấu hình </w:t>
      </w:r>
      <w:r w:rsidR="002C55C4">
        <w:lastRenderedPageBreak/>
        <w:t xml:space="preserve">ACL trên tường lửa, ACL này </w:t>
      </w:r>
      <w:r w:rsidR="00C2756E">
        <w:t xml:space="preserve">cho phép 2 dịch vụ này với địa chỉ IP nguồn </w:t>
      </w:r>
      <w:r w:rsidR="002B38E0">
        <w:t>thuộc mạng VLAN 20</w:t>
      </w:r>
      <w:r w:rsidR="0030697C">
        <w:t>.</w:t>
      </w:r>
    </w:p>
    <w:p w14:paraId="54C17739" w14:textId="77777777" w:rsidR="00346E30" w:rsidRDefault="00346E30" w:rsidP="007325C8">
      <w:pPr>
        <w:pStyle w:val="oancuaDanhsach"/>
        <w:ind w:left="-851" w:firstLine="0"/>
        <w:jc w:val="center"/>
      </w:pPr>
      <w:r w:rsidRPr="00CC644F">
        <w:rPr>
          <w:noProof/>
        </w:rPr>
        <w:drawing>
          <wp:inline distT="0" distB="0" distL="0" distR="0" wp14:anchorId="758BF9E3" wp14:editId="15FE612B">
            <wp:extent cx="5734850" cy="133369"/>
            <wp:effectExtent l="0" t="0" r="0" b="0"/>
            <wp:docPr id="13329137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13786" name=""/>
                    <pic:cNvPicPr/>
                  </pic:nvPicPr>
                  <pic:blipFill>
                    <a:blip r:embed="rId89"/>
                    <a:stretch>
                      <a:fillRect/>
                    </a:stretch>
                  </pic:blipFill>
                  <pic:spPr>
                    <a:xfrm>
                      <a:off x="0" y="0"/>
                      <a:ext cx="5734850" cy="133369"/>
                    </a:xfrm>
                    <a:prstGeom prst="rect">
                      <a:avLst/>
                    </a:prstGeom>
                  </pic:spPr>
                </pic:pic>
              </a:graphicData>
            </a:graphic>
          </wp:inline>
        </w:drawing>
      </w:r>
    </w:p>
    <w:p w14:paraId="6F8B00F1" w14:textId="46BDD69E" w:rsidR="003C5BED" w:rsidRDefault="003C5BED" w:rsidP="0013147F">
      <w:pPr>
        <w:pStyle w:val="oancuaDanhsach"/>
        <w:ind w:left="-851" w:firstLine="0"/>
      </w:pPr>
      <w:r>
        <w:rPr>
          <w:noProof/>
        </w:rPr>
        <w:drawing>
          <wp:inline distT="0" distB="0" distL="0" distR="0" wp14:anchorId="7BDF3773" wp14:editId="33167816">
            <wp:extent cx="6797675" cy="166993"/>
            <wp:effectExtent l="0" t="0" r="0" b="5080"/>
            <wp:docPr id="164526415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264152" name=""/>
                    <pic:cNvPicPr/>
                  </pic:nvPicPr>
                  <pic:blipFill rotWithShape="1">
                    <a:blip r:embed="rId90"/>
                    <a:srcRect l="8790" t="-4782"/>
                    <a:stretch/>
                  </pic:blipFill>
                  <pic:spPr bwMode="auto">
                    <a:xfrm>
                      <a:off x="0" y="0"/>
                      <a:ext cx="6825224" cy="167670"/>
                    </a:xfrm>
                    <a:prstGeom prst="rect">
                      <a:avLst/>
                    </a:prstGeom>
                    <a:ln>
                      <a:noFill/>
                    </a:ln>
                    <a:extLst>
                      <a:ext uri="{53640926-AAD7-44D8-BBD7-CCE9431645EC}">
                        <a14:shadowObscured xmlns:a14="http://schemas.microsoft.com/office/drawing/2010/main"/>
                      </a:ext>
                    </a:extLst>
                  </pic:spPr>
                </pic:pic>
              </a:graphicData>
            </a:graphic>
          </wp:inline>
        </w:drawing>
      </w:r>
    </w:p>
    <w:p w14:paraId="1A6D5AB2" w14:textId="34E87446" w:rsidR="008F30BC" w:rsidRDefault="008F30BC" w:rsidP="007325C8">
      <w:pPr>
        <w:pStyle w:val="oancuaDanhsach"/>
        <w:ind w:left="-851" w:firstLine="0"/>
        <w:jc w:val="center"/>
      </w:pPr>
      <w:r w:rsidRPr="008F30BC">
        <w:rPr>
          <w:noProof/>
        </w:rPr>
        <w:drawing>
          <wp:inline distT="0" distB="0" distL="0" distR="0" wp14:anchorId="24283C23" wp14:editId="0E007299">
            <wp:extent cx="7193915" cy="431165"/>
            <wp:effectExtent l="0" t="0" r="6985" b="6985"/>
            <wp:docPr id="12428873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87331" name=""/>
                    <pic:cNvPicPr/>
                  </pic:nvPicPr>
                  <pic:blipFill>
                    <a:blip r:embed="rId91"/>
                    <a:stretch>
                      <a:fillRect/>
                    </a:stretch>
                  </pic:blipFill>
                  <pic:spPr>
                    <a:xfrm>
                      <a:off x="0" y="0"/>
                      <a:ext cx="7193915" cy="431165"/>
                    </a:xfrm>
                    <a:prstGeom prst="rect">
                      <a:avLst/>
                    </a:prstGeom>
                  </pic:spPr>
                </pic:pic>
              </a:graphicData>
            </a:graphic>
          </wp:inline>
        </w:drawing>
      </w:r>
    </w:p>
    <w:p w14:paraId="39B6D151" w14:textId="180BE1B8" w:rsidR="008F30BC" w:rsidRDefault="008F30BC" w:rsidP="003C6CE6">
      <w:pPr>
        <w:pStyle w:val="oancuaDanhsach"/>
        <w:ind w:left="0" w:firstLine="0"/>
        <w:jc w:val="center"/>
      </w:pPr>
      <w:r w:rsidRPr="008F30BC">
        <w:rPr>
          <w:noProof/>
        </w:rPr>
        <w:drawing>
          <wp:inline distT="0" distB="0" distL="0" distR="0" wp14:anchorId="1ADF0E90" wp14:editId="7A3E5F0F">
            <wp:extent cx="5029902" cy="390580"/>
            <wp:effectExtent l="0" t="0" r="0" b="9525"/>
            <wp:docPr id="144216646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66462" name=""/>
                    <pic:cNvPicPr/>
                  </pic:nvPicPr>
                  <pic:blipFill>
                    <a:blip r:embed="rId92"/>
                    <a:stretch>
                      <a:fillRect/>
                    </a:stretch>
                  </pic:blipFill>
                  <pic:spPr>
                    <a:xfrm>
                      <a:off x="0" y="0"/>
                      <a:ext cx="5029902" cy="390580"/>
                    </a:xfrm>
                    <a:prstGeom prst="rect">
                      <a:avLst/>
                    </a:prstGeom>
                  </pic:spPr>
                </pic:pic>
              </a:graphicData>
            </a:graphic>
          </wp:inline>
        </w:drawing>
      </w:r>
    </w:p>
    <w:p w14:paraId="34DD94DA" w14:textId="6D9B8037" w:rsidR="00B66BE5" w:rsidRDefault="00B66BE5" w:rsidP="001B5D43">
      <w:r>
        <w:t xml:space="preserve">Chúng em kiểm tra cấu hình của tường lửa bằng cách: từ máy thuộc VLAN 20 sử dụng dịch </w:t>
      </w:r>
      <w:r w:rsidR="007A2DCB">
        <w:t xml:space="preserve">vụ </w:t>
      </w:r>
      <w:r>
        <w:t>FTP</w:t>
      </w:r>
      <w:r w:rsidR="007A2DCB">
        <w:t xml:space="preserve"> và sử dụng các dịch vụ không được cho phép tới</w:t>
      </w:r>
      <w:r w:rsidR="001B5D43">
        <w:t xml:space="preserve"> </w:t>
      </w:r>
      <w:r w:rsidR="001B5D43" w:rsidRPr="001B5D43">
        <w:t>kết nối tới Server ở ngoài mạng</w:t>
      </w:r>
      <w:r w:rsidR="001B5D43">
        <w:t>, trong hình minh họa thì Server có địa chỉ IP là 8.8.8.8.</w:t>
      </w:r>
    </w:p>
    <w:p w14:paraId="64D438C2" w14:textId="019C4368" w:rsidR="00346E30" w:rsidRDefault="00346E30" w:rsidP="003C6CE6">
      <w:pPr>
        <w:pStyle w:val="oancuaDanhsach"/>
        <w:ind w:left="0" w:firstLine="0"/>
        <w:jc w:val="center"/>
      </w:pPr>
      <w:r w:rsidRPr="00346E30">
        <w:rPr>
          <w:noProof/>
        </w:rPr>
        <w:drawing>
          <wp:inline distT="0" distB="0" distL="0" distR="0" wp14:anchorId="62D2AE44" wp14:editId="47745D77">
            <wp:extent cx="3400900" cy="1448002"/>
            <wp:effectExtent l="0" t="0" r="9525" b="0"/>
            <wp:docPr id="51770147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01475" name=""/>
                    <pic:cNvPicPr/>
                  </pic:nvPicPr>
                  <pic:blipFill>
                    <a:blip r:embed="rId93"/>
                    <a:stretch>
                      <a:fillRect/>
                    </a:stretch>
                  </pic:blipFill>
                  <pic:spPr>
                    <a:xfrm>
                      <a:off x="0" y="0"/>
                      <a:ext cx="3400900" cy="1448002"/>
                    </a:xfrm>
                    <a:prstGeom prst="rect">
                      <a:avLst/>
                    </a:prstGeom>
                  </pic:spPr>
                </pic:pic>
              </a:graphicData>
            </a:graphic>
          </wp:inline>
        </w:drawing>
      </w:r>
    </w:p>
    <w:p w14:paraId="5A5D071F" w14:textId="25F3D460" w:rsidR="003C5BED" w:rsidRDefault="003C5BED" w:rsidP="003C6CE6">
      <w:pPr>
        <w:pStyle w:val="oancuaDanhsach"/>
        <w:ind w:left="0" w:firstLine="0"/>
        <w:jc w:val="center"/>
      </w:pPr>
      <w:r w:rsidRPr="003C5BED">
        <w:rPr>
          <w:noProof/>
        </w:rPr>
        <w:drawing>
          <wp:inline distT="0" distB="0" distL="0" distR="0" wp14:anchorId="1627387A" wp14:editId="79AE4C60">
            <wp:extent cx="4744112" cy="733527"/>
            <wp:effectExtent l="0" t="0" r="0" b="9525"/>
            <wp:docPr id="94407234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072346" name=""/>
                    <pic:cNvPicPr/>
                  </pic:nvPicPr>
                  <pic:blipFill>
                    <a:blip r:embed="rId94"/>
                    <a:stretch>
                      <a:fillRect/>
                    </a:stretch>
                  </pic:blipFill>
                  <pic:spPr>
                    <a:xfrm>
                      <a:off x="0" y="0"/>
                      <a:ext cx="4744112" cy="733527"/>
                    </a:xfrm>
                    <a:prstGeom prst="rect">
                      <a:avLst/>
                    </a:prstGeom>
                  </pic:spPr>
                </pic:pic>
              </a:graphicData>
            </a:graphic>
          </wp:inline>
        </w:drawing>
      </w:r>
    </w:p>
    <w:p w14:paraId="59DC3B90" w14:textId="69A74F53" w:rsidR="006A0615" w:rsidRDefault="006A0615" w:rsidP="00B151A6">
      <w:pPr>
        <w:pStyle w:val="Kiu3"/>
      </w:pPr>
      <w:r>
        <w:t xml:space="preserve">Cấu hình </w:t>
      </w:r>
      <w:r w:rsidRPr="006A0615">
        <w:t>Firewall (ở chi nhánh)</w:t>
      </w:r>
    </w:p>
    <w:p w14:paraId="509097E0" w14:textId="44A97984" w:rsidR="00B73A3C" w:rsidRDefault="00B73A3C" w:rsidP="00B73A3C">
      <w:r>
        <w:t>Cấu hình Firewall ở chi nhánh, chúng em cấu hình đơn giản với access list cho phép tất các mạng đi ra ngoài và áp dụng access list cho cổng bên trong và cổng bên ngoài.</w:t>
      </w:r>
    </w:p>
    <w:p w14:paraId="17701BDC" w14:textId="20988DFE" w:rsidR="008B1F82" w:rsidRDefault="008B1F82" w:rsidP="008B1F82">
      <w:pPr>
        <w:ind w:left="0" w:firstLine="0"/>
        <w:jc w:val="center"/>
      </w:pPr>
      <w:r w:rsidRPr="00151840">
        <w:rPr>
          <w:noProof/>
        </w:rPr>
        <w:drawing>
          <wp:inline distT="0" distB="0" distL="0" distR="0" wp14:anchorId="178C012C" wp14:editId="7115BBCA">
            <wp:extent cx="4296375" cy="447737"/>
            <wp:effectExtent l="0" t="0" r="9525" b="0"/>
            <wp:docPr id="206257496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574968" name=""/>
                    <pic:cNvPicPr/>
                  </pic:nvPicPr>
                  <pic:blipFill>
                    <a:blip r:embed="rId95"/>
                    <a:stretch>
                      <a:fillRect/>
                    </a:stretch>
                  </pic:blipFill>
                  <pic:spPr>
                    <a:xfrm>
                      <a:off x="0" y="0"/>
                      <a:ext cx="4296375" cy="447737"/>
                    </a:xfrm>
                    <a:prstGeom prst="rect">
                      <a:avLst/>
                    </a:prstGeom>
                  </pic:spPr>
                </pic:pic>
              </a:graphicData>
            </a:graphic>
          </wp:inline>
        </w:drawing>
      </w:r>
    </w:p>
    <w:p w14:paraId="2CB314C8" w14:textId="312B56ED" w:rsidR="008B1F82" w:rsidRPr="00B73A3C" w:rsidRDefault="008B1F82" w:rsidP="008B1F82">
      <w:pPr>
        <w:pStyle w:val="Chuthich"/>
      </w:pPr>
      <w:r>
        <w:t>Cấu hình a</w:t>
      </w:r>
      <w:r w:rsidRPr="008B1F82">
        <w:t>ccess</w:t>
      </w:r>
      <w:r>
        <w:t>-</w:t>
      </w:r>
      <w:r w:rsidRPr="008B1F82">
        <w:t>list</w:t>
      </w:r>
      <w:r>
        <w:t xml:space="preserve"> control</w:t>
      </w:r>
    </w:p>
    <w:p w14:paraId="207F8021" w14:textId="7E4FF1A6" w:rsidR="0035468C" w:rsidRDefault="006A0615" w:rsidP="003C6CE6">
      <w:pPr>
        <w:pStyle w:val="oancuaDanhsach"/>
        <w:ind w:left="0" w:firstLine="0"/>
        <w:jc w:val="center"/>
      </w:pPr>
      <w:r w:rsidRPr="006A0615">
        <w:rPr>
          <w:noProof/>
        </w:rPr>
        <w:lastRenderedPageBreak/>
        <w:drawing>
          <wp:inline distT="0" distB="0" distL="0" distR="0" wp14:anchorId="5BF6590D" wp14:editId="14C3295B">
            <wp:extent cx="3858163" cy="371527"/>
            <wp:effectExtent l="0" t="0" r="0" b="9525"/>
            <wp:docPr id="2082510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51031" name=""/>
                    <pic:cNvPicPr/>
                  </pic:nvPicPr>
                  <pic:blipFill>
                    <a:blip r:embed="rId96"/>
                    <a:stretch>
                      <a:fillRect/>
                    </a:stretch>
                  </pic:blipFill>
                  <pic:spPr>
                    <a:xfrm>
                      <a:off x="0" y="0"/>
                      <a:ext cx="3858163" cy="371527"/>
                    </a:xfrm>
                    <a:prstGeom prst="rect">
                      <a:avLst/>
                    </a:prstGeom>
                  </pic:spPr>
                </pic:pic>
              </a:graphicData>
            </a:graphic>
          </wp:inline>
        </w:drawing>
      </w:r>
    </w:p>
    <w:p w14:paraId="3E46E81B" w14:textId="4FE189CC" w:rsidR="00151840" w:rsidRDefault="00151840" w:rsidP="00151840">
      <w:pPr>
        <w:pStyle w:val="Chuthich"/>
      </w:pPr>
      <w:r>
        <w:t>Á</w:t>
      </w:r>
      <w:r w:rsidRPr="00151840">
        <w:t xml:space="preserve">p dụng </w:t>
      </w:r>
      <w:r w:rsidR="008B1F82">
        <w:t>ACL</w:t>
      </w:r>
      <w:r w:rsidRPr="00151840">
        <w:t xml:space="preserve"> cho cổng bên trong và cổng bên ngoài</w:t>
      </w:r>
    </w:p>
    <w:p w14:paraId="203402DD" w14:textId="14B6DB05" w:rsidR="00151840" w:rsidRDefault="00151840" w:rsidP="003C6CE6">
      <w:pPr>
        <w:pStyle w:val="oancuaDanhsach"/>
        <w:ind w:left="0" w:firstLine="0"/>
        <w:jc w:val="center"/>
      </w:pPr>
    </w:p>
    <w:p w14:paraId="46516059" w14:textId="31FD4F77" w:rsidR="0087442D" w:rsidRDefault="0087442D" w:rsidP="00B151A6">
      <w:pPr>
        <w:pStyle w:val="Kiu3"/>
      </w:pPr>
      <w:r>
        <w:t>Cấu hình mạng Wifi ở Hội sở</w:t>
      </w:r>
    </w:p>
    <w:p w14:paraId="0BBD69B9" w14:textId="6677F5B7" w:rsidR="00E16EC0" w:rsidRPr="00E16EC0" w:rsidRDefault="00E16EC0" w:rsidP="00E16EC0">
      <w:r>
        <w:t xml:space="preserve">Để có thể sử dụng Radius server xác thực các máy </w:t>
      </w:r>
      <w:r w:rsidR="0043763D">
        <w:t>thông qua một Access Point</w:t>
      </w:r>
      <w:r w:rsidR="0068236F">
        <w:t xml:space="preserve"> (Wireless Router)</w:t>
      </w:r>
      <w:r w:rsidR="0043763D">
        <w:t>, đầu tiên chúng em tạo Radius server thuộc VLAN của khu vực quản trị và cấu hình cơ bản địa chỉ IP tĩnh</w:t>
      </w:r>
      <w:r w:rsidR="00774CBD">
        <w:t>, default-gateway</w:t>
      </w:r>
      <w:r w:rsidR="00060FE5">
        <w:t>.</w:t>
      </w:r>
    </w:p>
    <w:p w14:paraId="7D267EDD" w14:textId="085C86D5" w:rsidR="0087442D" w:rsidRDefault="00060FE5" w:rsidP="003C6CE6">
      <w:pPr>
        <w:pStyle w:val="oancuaDanhsach"/>
        <w:ind w:left="0" w:firstLine="0"/>
        <w:jc w:val="center"/>
      </w:pPr>
      <w:r w:rsidRPr="00060FE5">
        <w:rPr>
          <w:noProof/>
        </w:rPr>
        <w:drawing>
          <wp:inline distT="0" distB="0" distL="0" distR="0" wp14:anchorId="60AD608F" wp14:editId="12A354EF">
            <wp:extent cx="5257800" cy="2119630"/>
            <wp:effectExtent l="0" t="0" r="0" b="0"/>
            <wp:docPr id="99312702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127029" name=""/>
                    <pic:cNvPicPr/>
                  </pic:nvPicPr>
                  <pic:blipFill rotWithShape="1">
                    <a:blip r:embed="rId97"/>
                    <a:srcRect l="8730"/>
                    <a:stretch/>
                  </pic:blipFill>
                  <pic:spPr bwMode="auto">
                    <a:xfrm>
                      <a:off x="0" y="0"/>
                      <a:ext cx="5257800" cy="2119630"/>
                    </a:xfrm>
                    <a:prstGeom prst="rect">
                      <a:avLst/>
                    </a:prstGeom>
                    <a:ln>
                      <a:noFill/>
                    </a:ln>
                    <a:extLst>
                      <a:ext uri="{53640926-AAD7-44D8-BBD7-CCE9431645EC}">
                        <a14:shadowObscured xmlns:a14="http://schemas.microsoft.com/office/drawing/2010/main"/>
                      </a:ext>
                    </a:extLst>
                  </pic:spPr>
                </pic:pic>
              </a:graphicData>
            </a:graphic>
          </wp:inline>
        </w:drawing>
      </w:r>
    </w:p>
    <w:p w14:paraId="0E44FF71" w14:textId="599A93B4" w:rsidR="0087442D" w:rsidRDefault="00060FE5" w:rsidP="00060FE5">
      <w:pPr>
        <w:pStyle w:val="oancuaDanhsach"/>
        <w:ind w:left="0" w:firstLine="0"/>
        <w:jc w:val="center"/>
      </w:pPr>
      <w:r w:rsidRPr="00060FE5">
        <w:rPr>
          <w:noProof/>
        </w:rPr>
        <w:drawing>
          <wp:inline distT="0" distB="0" distL="0" distR="0" wp14:anchorId="5B39C1D0" wp14:editId="51CD20E7">
            <wp:extent cx="5239481" cy="1219370"/>
            <wp:effectExtent l="0" t="0" r="0" b="0"/>
            <wp:docPr id="25212086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120860" name=""/>
                    <pic:cNvPicPr/>
                  </pic:nvPicPr>
                  <pic:blipFill>
                    <a:blip r:embed="rId98"/>
                    <a:stretch>
                      <a:fillRect/>
                    </a:stretch>
                  </pic:blipFill>
                  <pic:spPr>
                    <a:xfrm>
                      <a:off x="0" y="0"/>
                      <a:ext cx="5239481" cy="1219370"/>
                    </a:xfrm>
                    <a:prstGeom prst="rect">
                      <a:avLst/>
                    </a:prstGeom>
                  </pic:spPr>
                </pic:pic>
              </a:graphicData>
            </a:graphic>
          </wp:inline>
        </w:drawing>
      </w:r>
    </w:p>
    <w:p w14:paraId="07C3BB1C" w14:textId="4B891394" w:rsidR="00060FE5" w:rsidRDefault="00060FE5" w:rsidP="00060FE5">
      <w:pPr>
        <w:pStyle w:val="oancuaDanhsach"/>
        <w:ind w:left="0" w:firstLine="0"/>
      </w:pPr>
      <w:r>
        <w:t xml:space="preserve">Việc tiếp theo, chúng em </w:t>
      </w:r>
      <w:r w:rsidR="00A64DC0">
        <w:t xml:space="preserve">tạo username và password cho dịch vụ </w:t>
      </w:r>
      <w:r w:rsidR="0089129F">
        <w:t>AAA,</w:t>
      </w:r>
      <w:r w:rsidR="00A64DC0">
        <w:t xml:space="preserve"> thêm tài khoản Radius Client (là các Access Point sử dụng Radius Server để chứng thực)</w:t>
      </w:r>
      <w:r w:rsidR="00C402E6">
        <w:t xml:space="preserve"> có khóa bí mật là 123</w:t>
      </w:r>
      <w:r w:rsidR="0089129F">
        <w:t xml:space="preserve"> và </w:t>
      </w:r>
      <w:r w:rsidR="0089129F" w:rsidRPr="0089129F">
        <w:t>bật dịch vụ</w:t>
      </w:r>
      <w:r w:rsidR="00A64DC0">
        <w:t>.</w:t>
      </w:r>
    </w:p>
    <w:p w14:paraId="377E73D3" w14:textId="300F790D" w:rsidR="00D10181" w:rsidRDefault="00D10181" w:rsidP="003C6CE6">
      <w:pPr>
        <w:pStyle w:val="oancuaDanhsach"/>
        <w:ind w:left="0" w:firstLine="0"/>
        <w:jc w:val="center"/>
      </w:pPr>
      <w:r w:rsidRPr="00D10181">
        <w:rPr>
          <w:noProof/>
        </w:rPr>
        <w:lastRenderedPageBreak/>
        <w:drawing>
          <wp:inline distT="0" distB="0" distL="0" distR="0" wp14:anchorId="5CA3C455" wp14:editId="1B3861B1">
            <wp:extent cx="5897285" cy="1706880"/>
            <wp:effectExtent l="0" t="0" r="8255" b="7620"/>
            <wp:docPr id="9324232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423254" name=""/>
                    <pic:cNvPicPr/>
                  </pic:nvPicPr>
                  <pic:blipFill rotWithShape="1">
                    <a:blip r:embed="rId99"/>
                    <a:srcRect b="26336"/>
                    <a:stretch/>
                  </pic:blipFill>
                  <pic:spPr bwMode="auto">
                    <a:xfrm>
                      <a:off x="0" y="0"/>
                      <a:ext cx="5901105" cy="1707986"/>
                    </a:xfrm>
                    <a:prstGeom prst="rect">
                      <a:avLst/>
                    </a:prstGeom>
                    <a:ln>
                      <a:noFill/>
                    </a:ln>
                    <a:extLst>
                      <a:ext uri="{53640926-AAD7-44D8-BBD7-CCE9431645EC}">
                        <a14:shadowObscured xmlns:a14="http://schemas.microsoft.com/office/drawing/2010/main"/>
                      </a:ext>
                    </a:extLst>
                  </pic:spPr>
                </pic:pic>
              </a:graphicData>
            </a:graphic>
          </wp:inline>
        </w:drawing>
      </w:r>
    </w:p>
    <w:p w14:paraId="4B1BF0C7" w14:textId="4C4FDC2B" w:rsidR="00023205" w:rsidRDefault="00023205" w:rsidP="00023205">
      <w:pPr>
        <w:pStyle w:val="Chuthich"/>
      </w:pPr>
      <w:r>
        <w:t>Tạo username và password cho các máy tính kết nối không dây</w:t>
      </w:r>
    </w:p>
    <w:p w14:paraId="58501AEA" w14:textId="5B0DDC88" w:rsidR="00D10181" w:rsidRDefault="00D10181" w:rsidP="003C6CE6">
      <w:pPr>
        <w:pStyle w:val="oancuaDanhsach"/>
        <w:ind w:left="0" w:firstLine="0"/>
        <w:jc w:val="center"/>
      </w:pPr>
      <w:r w:rsidRPr="00D10181">
        <w:rPr>
          <w:noProof/>
        </w:rPr>
        <w:drawing>
          <wp:inline distT="0" distB="0" distL="0" distR="0" wp14:anchorId="3DD22CA4" wp14:editId="41301C26">
            <wp:extent cx="6068060" cy="2332468"/>
            <wp:effectExtent l="0" t="0" r="8890" b="0"/>
            <wp:docPr id="17541693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169354" name=""/>
                    <pic:cNvPicPr/>
                  </pic:nvPicPr>
                  <pic:blipFill>
                    <a:blip r:embed="rId100"/>
                    <a:stretch>
                      <a:fillRect/>
                    </a:stretch>
                  </pic:blipFill>
                  <pic:spPr>
                    <a:xfrm>
                      <a:off x="0" y="0"/>
                      <a:ext cx="6077619" cy="2336142"/>
                    </a:xfrm>
                    <a:prstGeom prst="rect">
                      <a:avLst/>
                    </a:prstGeom>
                  </pic:spPr>
                </pic:pic>
              </a:graphicData>
            </a:graphic>
          </wp:inline>
        </w:drawing>
      </w:r>
    </w:p>
    <w:p w14:paraId="47947685" w14:textId="5916FA9D" w:rsidR="00023205" w:rsidRDefault="00C402E6" w:rsidP="00C402E6">
      <w:pPr>
        <w:pStyle w:val="Chuthich"/>
      </w:pPr>
      <w:r>
        <w:t>Khai báo Radius Client và b</w:t>
      </w:r>
      <w:r w:rsidR="00023205">
        <w:t>ật dịch vụ AAA</w:t>
      </w:r>
      <w:r>
        <w:t xml:space="preserve"> trên server</w:t>
      </w:r>
    </w:p>
    <w:p w14:paraId="191151DB" w14:textId="3BED44B7" w:rsidR="00A23FEA" w:rsidRPr="00A23FEA" w:rsidRDefault="00A23FEA" w:rsidP="00A23FEA">
      <w:r>
        <w:t>Sau đó chúng em cấu hình 2 Access Point, mỗi Access point đều có một cổng internet, cổng internet sẽ được đặt địa chỉ IP tĩnh</w:t>
      </w:r>
      <w:r w:rsidR="00973BDC">
        <w:t xml:space="preserve"> theo mạng thuộc VLAN được vẽ trong topolgy</w:t>
      </w:r>
      <w:r w:rsidR="00D7353F">
        <w:t xml:space="preserve"> (trùng với địa chỉ IP tài khoản Radius Client đã khai báo cho Radius Server trước đó)</w:t>
      </w:r>
      <w:r w:rsidR="00973BDC">
        <w:t xml:space="preserve">, </w:t>
      </w:r>
      <w:r w:rsidR="00D7353F">
        <w:t>SSID của từng Access Point lần lượt là AP-1 và AP-2.</w:t>
      </w:r>
      <w:r w:rsidR="000413B9">
        <w:t xml:space="preserve"> Phương thức chứng thực</w:t>
      </w:r>
      <w:r w:rsidR="00B118B6">
        <w:t xml:space="preserve"> cho các máy kết nối không dây</w:t>
      </w:r>
      <w:r w:rsidR="000413B9">
        <w:t xml:space="preserve"> sẽ là WPA2 Enterprise, </w:t>
      </w:r>
      <w:r w:rsidR="00B925C6">
        <w:t xml:space="preserve">với </w:t>
      </w:r>
      <w:r w:rsidR="000413B9">
        <w:t xml:space="preserve">địa chỉ </w:t>
      </w:r>
      <w:r w:rsidR="00B118B6">
        <w:t>IP Radius Server, thuật toán</w:t>
      </w:r>
      <w:r w:rsidR="00B925C6">
        <w:t xml:space="preserve"> sử dụng và khóa bí mật được cấu hình trong </w:t>
      </w:r>
      <w:r w:rsidR="00B925C6" w:rsidRPr="00B925C6">
        <w:t>profile của WPA2 Enterprise</w:t>
      </w:r>
      <w:r w:rsidR="00C472A9">
        <w:t xml:space="preserve"> (k</w:t>
      </w:r>
      <w:r w:rsidR="00B925C6">
        <w:t xml:space="preserve">hóa bí mật </w:t>
      </w:r>
      <w:r w:rsidR="00C472A9">
        <w:t xml:space="preserve">của AP </w:t>
      </w:r>
      <w:r w:rsidR="00B925C6">
        <w:t>phải trùng với khóa bí mật nằm trên Radius Server</w:t>
      </w:r>
      <w:r w:rsidR="00C472A9">
        <w:t>) như trong các hình dưới</w:t>
      </w:r>
      <w:r w:rsidR="00B925C6">
        <w:t>.</w:t>
      </w:r>
    </w:p>
    <w:p w14:paraId="1D0E6FFF" w14:textId="05A29FA2" w:rsidR="00874DAA" w:rsidRDefault="00874DAA" w:rsidP="003C6CE6">
      <w:pPr>
        <w:pStyle w:val="oancuaDanhsach"/>
        <w:ind w:left="0" w:firstLine="0"/>
      </w:pPr>
      <w:r w:rsidRPr="00874DAA">
        <w:rPr>
          <w:noProof/>
        </w:rPr>
        <w:lastRenderedPageBreak/>
        <w:drawing>
          <wp:inline distT="0" distB="0" distL="0" distR="0" wp14:anchorId="4AD2AE0B" wp14:editId="0F6BAB93">
            <wp:extent cx="6068272" cy="1733792"/>
            <wp:effectExtent l="0" t="0" r="8890" b="0"/>
            <wp:docPr id="1087969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96967" name=""/>
                    <pic:cNvPicPr/>
                  </pic:nvPicPr>
                  <pic:blipFill>
                    <a:blip r:embed="rId101"/>
                    <a:stretch>
                      <a:fillRect/>
                    </a:stretch>
                  </pic:blipFill>
                  <pic:spPr>
                    <a:xfrm>
                      <a:off x="0" y="0"/>
                      <a:ext cx="6068272" cy="1733792"/>
                    </a:xfrm>
                    <a:prstGeom prst="rect">
                      <a:avLst/>
                    </a:prstGeom>
                  </pic:spPr>
                </pic:pic>
              </a:graphicData>
            </a:graphic>
          </wp:inline>
        </w:drawing>
      </w:r>
    </w:p>
    <w:p w14:paraId="37EBED94" w14:textId="7482E233" w:rsidR="00FE3C24" w:rsidRDefault="00D10181" w:rsidP="003C6CE6">
      <w:pPr>
        <w:pStyle w:val="oancuaDanhsach"/>
        <w:ind w:left="0" w:firstLine="0"/>
        <w:jc w:val="center"/>
      </w:pPr>
      <w:r w:rsidRPr="00D10181">
        <w:rPr>
          <w:noProof/>
        </w:rPr>
        <w:drawing>
          <wp:inline distT="0" distB="0" distL="0" distR="0" wp14:anchorId="5C2CA5DA" wp14:editId="37E3889E">
            <wp:extent cx="6020640" cy="1952898"/>
            <wp:effectExtent l="0" t="0" r="0" b="9525"/>
            <wp:docPr id="13905933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93314" name=""/>
                    <pic:cNvPicPr/>
                  </pic:nvPicPr>
                  <pic:blipFill>
                    <a:blip r:embed="rId102"/>
                    <a:stretch>
                      <a:fillRect/>
                    </a:stretch>
                  </pic:blipFill>
                  <pic:spPr>
                    <a:xfrm>
                      <a:off x="0" y="0"/>
                      <a:ext cx="6020640" cy="1952898"/>
                    </a:xfrm>
                    <a:prstGeom prst="rect">
                      <a:avLst/>
                    </a:prstGeom>
                  </pic:spPr>
                </pic:pic>
              </a:graphicData>
            </a:graphic>
          </wp:inline>
        </w:drawing>
      </w:r>
    </w:p>
    <w:p w14:paraId="7080D907" w14:textId="5139D836" w:rsidR="00D95F97" w:rsidRDefault="002D7A2F" w:rsidP="002D7A2F">
      <w:r>
        <w:t>Như vậy chúng em đã cấu hình xong Radius Server, để các máy tính hoặc laptop kết nối được với Access Point ta cần tạo 1 profile với phương thức xác thực cũng là WPA2 Enterprise</w:t>
      </w:r>
      <w:r w:rsidR="008078B6">
        <w:t xml:space="preserve">, tên đăng nhận và mật khẩu sẽ phải trùng với username và password trên Radius Server (trong cisco packet tracer, việc tạo profile </w:t>
      </w:r>
      <w:r w:rsidR="0021630D">
        <w:t>và khai báo SSID mà profile kết nối tới là case sensitive</w:t>
      </w:r>
      <w:r w:rsidR="008078B6">
        <w:t>).</w:t>
      </w:r>
    </w:p>
    <w:p w14:paraId="13544987" w14:textId="53C12264" w:rsidR="00FE3C24" w:rsidRDefault="00FE3C24" w:rsidP="003C6CE6">
      <w:pPr>
        <w:pStyle w:val="oancuaDanhsach"/>
        <w:ind w:left="0" w:firstLine="0"/>
        <w:jc w:val="center"/>
      </w:pPr>
      <w:r w:rsidRPr="00FE3C24">
        <w:rPr>
          <w:noProof/>
        </w:rPr>
        <w:drawing>
          <wp:inline distT="0" distB="0" distL="0" distR="0" wp14:anchorId="33512C32" wp14:editId="4C195A26">
            <wp:extent cx="4953691" cy="1914792"/>
            <wp:effectExtent l="0" t="0" r="0" b="9525"/>
            <wp:docPr id="189905570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055709" name=""/>
                    <pic:cNvPicPr/>
                  </pic:nvPicPr>
                  <pic:blipFill>
                    <a:blip r:embed="rId103"/>
                    <a:stretch>
                      <a:fillRect/>
                    </a:stretch>
                  </pic:blipFill>
                  <pic:spPr>
                    <a:xfrm>
                      <a:off x="0" y="0"/>
                      <a:ext cx="4953691" cy="1914792"/>
                    </a:xfrm>
                    <a:prstGeom prst="rect">
                      <a:avLst/>
                    </a:prstGeom>
                  </pic:spPr>
                </pic:pic>
              </a:graphicData>
            </a:graphic>
          </wp:inline>
        </w:drawing>
      </w:r>
    </w:p>
    <w:p w14:paraId="33F4960D" w14:textId="65803D53" w:rsidR="0021630D" w:rsidRDefault="0021630D" w:rsidP="0021630D">
      <w:pPr>
        <w:pStyle w:val="oancuaDanhsach"/>
        <w:ind w:left="0" w:firstLine="0"/>
      </w:pPr>
      <w:r>
        <w:lastRenderedPageBreak/>
        <w:t>Sau khi tạo 1 profile và bắt sóng tới AP, máy laptop đã kết nối thành công tới mạng</w:t>
      </w:r>
      <w:r w:rsidR="00814D25">
        <w:t xml:space="preserve"> (so với máy chưa tạo 1 profile và cố gắng kết nối tới mạng).</w:t>
      </w:r>
    </w:p>
    <w:p w14:paraId="194CE52F" w14:textId="1E41CE29" w:rsidR="00D95F97" w:rsidRDefault="00814D25" w:rsidP="003C6CE6">
      <w:pPr>
        <w:pStyle w:val="oancuaDanhsach"/>
        <w:ind w:left="0" w:firstLine="0"/>
        <w:jc w:val="center"/>
      </w:pPr>
      <w:r w:rsidRPr="00814D25">
        <w:rPr>
          <w:noProof/>
        </w:rPr>
        <w:drawing>
          <wp:inline distT="0" distB="0" distL="0" distR="0" wp14:anchorId="034792CF" wp14:editId="13369B07">
            <wp:extent cx="3116580" cy="2349859"/>
            <wp:effectExtent l="0" t="0" r="7620" b="0"/>
            <wp:docPr id="20204179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417967" name=""/>
                    <pic:cNvPicPr/>
                  </pic:nvPicPr>
                  <pic:blipFill>
                    <a:blip r:embed="rId104"/>
                    <a:stretch>
                      <a:fillRect/>
                    </a:stretch>
                  </pic:blipFill>
                  <pic:spPr>
                    <a:xfrm>
                      <a:off x="0" y="0"/>
                      <a:ext cx="3120610" cy="2352897"/>
                    </a:xfrm>
                    <a:prstGeom prst="rect">
                      <a:avLst/>
                    </a:prstGeom>
                  </pic:spPr>
                </pic:pic>
              </a:graphicData>
            </a:graphic>
          </wp:inline>
        </w:drawing>
      </w:r>
    </w:p>
    <w:p w14:paraId="205E6858" w14:textId="18F6DF24" w:rsidR="00E45ADF" w:rsidRDefault="00E45ADF" w:rsidP="003C6CE6">
      <w:pPr>
        <w:pStyle w:val="oancuaDanhsach"/>
        <w:ind w:left="0" w:firstLine="0"/>
        <w:jc w:val="center"/>
      </w:pPr>
      <w:r w:rsidRPr="00E45ADF">
        <w:rPr>
          <w:noProof/>
        </w:rPr>
        <w:drawing>
          <wp:inline distT="0" distB="0" distL="0" distR="0" wp14:anchorId="51DB3268" wp14:editId="0E4D1E44">
            <wp:extent cx="4754880" cy="1413132"/>
            <wp:effectExtent l="0" t="0" r="7620" b="0"/>
            <wp:docPr id="14117465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1746567" name=""/>
                    <pic:cNvPicPr/>
                  </pic:nvPicPr>
                  <pic:blipFill>
                    <a:blip r:embed="rId105"/>
                    <a:stretch>
                      <a:fillRect/>
                    </a:stretch>
                  </pic:blipFill>
                  <pic:spPr>
                    <a:xfrm>
                      <a:off x="0" y="0"/>
                      <a:ext cx="4760584" cy="1414827"/>
                    </a:xfrm>
                    <a:prstGeom prst="rect">
                      <a:avLst/>
                    </a:prstGeom>
                  </pic:spPr>
                </pic:pic>
              </a:graphicData>
            </a:graphic>
          </wp:inline>
        </w:drawing>
      </w:r>
    </w:p>
    <w:p w14:paraId="5E6C2035" w14:textId="63C203AC" w:rsidR="00836D41" w:rsidRPr="00F83043" w:rsidRDefault="00836D41" w:rsidP="00836D41">
      <w:pPr>
        <w:pStyle w:val="Chuthich"/>
      </w:pPr>
      <w:r>
        <w:t>Laptop sau khi kết nối được AP nhận địa chỉ IP động</w:t>
      </w:r>
    </w:p>
    <w:sectPr w:rsidR="00836D41" w:rsidRPr="00F83043" w:rsidSect="006A4B37">
      <w:footerReference w:type="default" r:id="rId106"/>
      <w:pgSz w:w="11907" w:h="16840" w:code="9"/>
      <w:pgMar w:top="1418" w:right="1134" w:bottom="1418" w:left="1701" w:header="850" w:footer="850" w:gutter="0"/>
      <w:pgNumType w:start="1"/>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E9D4976" w14:textId="77777777" w:rsidR="00EE3CBB" w:rsidRPr="00332A0C" w:rsidRDefault="00EE3CBB" w:rsidP="00F357E3">
      <w:r w:rsidRPr="00332A0C">
        <w:separator/>
      </w:r>
    </w:p>
    <w:p w14:paraId="33180A30" w14:textId="77777777" w:rsidR="00EE3CBB" w:rsidRDefault="00EE3CBB" w:rsidP="00F357E3"/>
    <w:p w14:paraId="3C4B9081" w14:textId="77777777" w:rsidR="00EE3CBB" w:rsidRDefault="00EE3CBB" w:rsidP="00F357E3"/>
  </w:endnote>
  <w:endnote w:type="continuationSeparator" w:id="0">
    <w:p w14:paraId="4D872E9B" w14:textId="77777777" w:rsidR="00EE3CBB" w:rsidRPr="00332A0C" w:rsidRDefault="00EE3CBB" w:rsidP="00F357E3">
      <w:r w:rsidRPr="00332A0C">
        <w:continuationSeparator/>
      </w:r>
    </w:p>
    <w:p w14:paraId="5613C820" w14:textId="77777777" w:rsidR="00EE3CBB" w:rsidRDefault="00EE3CBB" w:rsidP="00F357E3"/>
    <w:p w14:paraId="4FF148F8" w14:textId="77777777" w:rsidR="00EE3CBB" w:rsidRDefault="00EE3CBB"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1D3677">
        <w:pPr>
          <w:pStyle w:val="Chntrang"/>
          <w:jc w:val="cen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B4AD06" w14:textId="77777777" w:rsidR="00EE3CBB" w:rsidRPr="00332A0C" w:rsidRDefault="00EE3CBB" w:rsidP="00F357E3">
      <w:r w:rsidRPr="00332A0C">
        <w:separator/>
      </w:r>
    </w:p>
    <w:p w14:paraId="2E5E7F3F" w14:textId="77777777" w:rsidR="00EE3CBB" w:rsidRDefault="00EE3CBB" w:rsidP="00F357E3"/>
    <w:p w14:paraId="7A4452F9" w14:textId="77777777" w:rsidR="00EE3CBB" w:rsidRDefault="00EE3CBB" w:rsidP="00F357E3"/>
  </w:footnote>
  <w:footnote w:type="continuationSeparator" w:id="0">
    <w:p w14:paraId="13DE9736" w14:textId="77777777" w:rsidR="00EE3CBB" w:rsidRPr="00332A0C" w:rsidRDefault="00EE3CBB" w:rsidP="00F357E3">
      <w:r w:rsidRPr="00332A0C">
        <w:continuationSeparator/>
      </w:r>
    </w:p>
    <w:p w14:paraId="5D5BA5DE" w14:textId="77777777" w:rsidR="00EE3CBB" w:rsidRDefault="00EE3CBB" w:rsidP="00F357E3"/>
    <w:p w14:paraId="1FF718C8" w14:textId="77777777" w:rsidR="00EE3CBB" w:rsidRDefault="00EE3CBB"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8B4B07"/>
    <w:multiLevelType w:val="hybridMultilevel"/>
    <w:tmpl w:val="D81E9642"/>
    <w:lvl w:ilvl="0" w:tplc="3B22DF58">
      <w:numFmt w:val="bullet"/>
      <w:lvlText w:val=""/>
      <w:lvlJc w:val="left"/>
      <w:pPr>
        <w:ind w:left="1211" w:hanging="360"/>
      </w:pPr>
      <w:rPr>
        <w:rFonts w:ascii="Wingdings" w:eastAsia="Calibri" w:hAnsi="Wingdings" w:cs="Times New Roman" w:hint="default"/>
      </w:rPr>
    </w:lvl>
    <w:lvl w:ilvl="1" w:tplc="042A0003" w:tentative="1">
      <w:start w:val="1"/>
      <w:numFmt w:val="bullet"/>
      <w:lvlText w:val="o"/>
      <w:lvlJc w:val="left"/>
      <w:pPr>
        <w:ind w:left="1931" w:hanging="360"/>
      </w:pPr>
      <w:rPr>
        <w:rFonts w:ascii="Courier New" w:hAnsi="Courier New" w:cs="Courier New" w:hint="default"/>
      </w:rPr>
    </w:lvl>
    <w:lvl w:ilvl="2" w:tplc="042A0005" w:tentative="1">
      <w:start w:val="1"/>
      <w:numFmt w:val="bullet"/>
      <w:lvlText w:val=""/>
      <w:lvlJc w:val="left"/>
      <w:pPr>
        <w:ind w:left="2651" w:hanging="360"/>
      </w:pPr>
      <w:rPr>
        <w:rFonts w:ascii="Wingdings" w:hAnsi="Wingdings" w:hint="default"/>
      </w:rPr>
    </w:lvl>
    <w:lvl w:ilvl="3" w:tplc="042A0001" w:tentative="1">
      <w:start w:val="1"/>
      <w:numFmt w:val="bullet"/>
      <w:lvlText w:val=""/>
      <w:lvlJc w:val="left"/>
      <w:pPr>
        <w:ind w:left="3371" w:hanging="360"/>
      </w:pPr>
      <w:rPr>
        <w:rFonts w:ascii="Symbol" w:hAnsi="Symbol" w:hint="default"/>
      </w:rPr>
    </w:lvl>
    <w:lvl w:ilvl="4" w:tplc="042A0003" w:tentative="1">
      <w:start w:val="1"/>
      <w:numFmt w:val="bullet"/>
      <w:lvlText w:val="o"/>
      <w:lvlJc w:val="left"/>
      <w:pPr>
        <w:ind w:left="4091" w:hanging="360"/>
      </w:pPr>
      <w:rPr>
        <w:rFonts w:ascii="Courier New" w:hAnsi="Courier New" w:cs="Courier New" w:hint="default"/>
      </w:rPr>
    </w:lvl>
    <w:lvl w:ilvl="5" w:tplc="042A0005" w:tentative="1">
      <w:start w:val="1"/>
      <w:numFmt w:val="bullet"/>
      <w:lvlText w:val=""/>
      <w:lvlJc w:val="left"/>
      <w:pPr>
        <w:ind w:left="4811" w:hanging="360"/>
      </w:pPr>
      <w:rPr>
        <w:rFonts w:ascii="Wingdings" w:hAnsi="Wingdings" w:hint="default"/>
      </w:rPr>
    </w:lvl>
    <w:lvl w:ilvl="6" w:tplc="042A0001" w:tentative="1">
      <w:start w:val="1"/>
      <w:numFmt w:val="bullet"/>
      <w:lvlText w:val=""/>
      <w:lvlJc w:val="left"/>
      <w:pPr>
        <w:ind w:left="5531" w:hanging="360"/>
      </w:pPr>
      <w:rPr>
        <w:rFonts w:ascii="Symbol" w:hAnsi="Symbol" w:hint="default"/>
      </w:rPr>
    </w:lvl>
    <w:lvl w:ilvl="7" w:tplc="042A0003" w:tentative="1">
      <w:start w:val="1"/>
      <w:numFmt w:val="bullet"/>
      <w:lvlText w:val="o"/>
      <w:lvlJc w:val="left"/>
      <w:pPr>
        <w:ind w:left="6251" w:hanging="360"/>
      </w:pPr>
      <w:rPr>
        <w:rFonts w:ascii="Courier New" w:hAnsi="Courier New" w:cs="Courier New" w:hint="default"/>
      </w:rPr>
    </w:lvl>
    <w:lvl w:ilvl="8" w:tplc="042A0005" w:tentative="1">
      <w:start w:val="1"/>
      <w:numFmt w:val="bullet"/>
      <w:lvlText w:val=""/>
      <w:lvlJc w:val="left"/>
      <w:pPr>
        <w:ind w:left="6971" w:hanging="360"/>
      </w:pPr>
      <w:rPr>
        <w:rFonts w:ascii="Wingdings" w:hAnsi="Wingdings" w:hint="default"/>
      </w:rPr>
    </w:lvl>
  </w:abstractNum>
  <w:abstractNum w:abstractNumId="1"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2"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3"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5"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3"/>
  </w:num>
  <w:num w:numId="2" w16cid:durableId="1826316827">
    <w:abstractNumId w:val="4"/>
  </w:num>
  <w:num w:numId="3" w16cid:durableId="35859768">
    <w:abstractNumId w:val="1"/>
  </w:num>
  <w:num w:numId="4" w16cid:durableId="1395814669">
    <w:abstractNumId w:val="5"/>
  </w:num>
  <w:num w:numId="5" w16cid:durableId="1154370840">
    <w:abstractNumId w:val="4"/>
    <w:lvlOverride w:ilvl="0">
      <w:startOverride w:val="1"/>
    </w:lvlOverride>
  </w:num>
  <w:num w:numId="6" w16cid:durableId="1101879744">
    <w:abstractNumId w:val="2"/>
  </w:num>
  <w:num w:numId="7" w16cid:durableId="437914648">
    <w:abstractNumId w:val="1"/>
    <w:lvlOverride w:ilvl="0">
      <w:startOverride w:val="1"/>
    </w:lvlOverride>
  </w:num>
  <w:num w:numId="8" w16cid:durableId="2042777538">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20D"/>
    <w:rsid w:val="0001437F"/>
    <w:rsid w:val="00023205"/>
    <w:rsid w:val="00025D4F"/>
    <w:rsid w:val="00026A51"/>
    <w:rsid w:val="0002717A"/>
    <w:rsid w:val="00032EDF"/>
    <w:rsid w:val="00034E04"/>
    <w:rsid w:val="000413B9"/>
    <w:rsid w:val="0004256B"/>
    <w:rsid w:val="000428CD"/>
    <w:rsid w:val="00045251"/>
    <w:rsid w:val="00055E8D"/>
    <w:rsid w:val="00056CB3"/>
    <w:rsid w:val="0005736C"/>
    <w:rsid w:val="00060FE5"/>
    <w:rsid w:val="00062644"/>
    <w:rsid w:val="0006662C"/>
    <w:rsid w:val="00072C15"/>
    <w:rsid w:val="00076526"/>
    <w:rsid w:val="00080345"/>
    <w:rsid w:val="00081192"/>
    <w:rsid w:val="00086556"/>
    <w:rsid w:val="00093E6D"/>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48A"/>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47F"/>
    <w:rsid w:val="00131B55"/>
    <w:rsid w:val="0013432D"/>
    <w:rsid w:val="00134F57"/>
    <w:rsid w:val="00136F7A"/>
    <w:rsid w:val="00137873"/>
    <w:rsid w:val="001403C4"/>
    <w:rsid w:val="0014089F"/>
    <w:rsid w:val="0014252B"/>
    <w:rsid w:val="00151840"/>
    <w:rsid w:val="001528D2"/>
    <w:rsid w:val="00153A93"/>
    <w:rsid w:val="001565CF"/>
    <w:rsid w:val="001565E8"/>
    <w:rsid w:val="001614C4"/>
    <w:rsid w:val="00177B02"/>
    <w:rsid w:val="001807D3"/>
    <w:rsid w:val="00186C35"/>
    <w:rsid w:val="00191937"/>
    <w:rsid w:val="00192EEB"/>
    <w:rsid w:val="00197951"/>
    <w:rsid w:val="001A070A"/>
    <w:rsid w:val="001A13BD"/>
    <w:rsid w:val="001B13DE"/>
    <w:rsid w:val="001B1B00"/>
    <w:rsid w:val="001B4961"/>
    <w:rsid w:val="001B5C81"/>
    <w:rsid w:val="001B5D43"/>
    <w:rsid w:val="001B6887"/>
    <w:rsid w:val="001C2555"/>
    <w:rsid w:val="001D3677"/>
    <w:rsid w:val="001D5F32"/>
    <w:rsid w:val="001D7462"/>
    <w:rsid w:val="001F26FC"/>
    <w:rsid w:val="001F6A1D"/>
    <w:rsid w:val="001F7C7D"/>
    <w:rsid w:val="00200E0F"/>
    <w:rsid w:val="00201750"/>
    <w:rsid w:val="00202EA2"/>
    <w:rsid w:val="00205F9D"/>
    <w:rsid w:val="002126FA"/>
    <w:rsid w:val="0021630D"/>
    <w:rsid w:val="00221EAF"/>
    <w:rsid w:val="00223D35"/>
    <w:rsid w:val="0022489A"/>
    <w:rsid w:val="00224BF7"/>
    <w:rsid w:val="0022618E"/>
    <w:rsid w:val="00231B70"/>
    <w:rsid w:val="002322A8"/>
    <w:rsid w:val="00233413"/>
    <w:rsid w:val="00250807"/>
    <w:rsid w:val="00250F05"/>
    <w:rsid w:val="00262ABF"/>
    <w:rsid w:val="00266D83"/>
    <w:rsid w:val="00275B72"/>
    <w:rsid w:val="00286EFC"/>
    <w:rsid w:val="00293A70"/>
    <w:rsid w:val="002A31FC"/>
    <w:rsid w:val="002B206E"/>
    <w:rsid w:val="002B38E0"/>
    <w:rsid w:val="002B5986"/>
    <w:rsid w:val="002B67E5"/>
    <w:rsid w:val="002C0681"/>
    <w:rsid w:val="002C55C4"/>
    <w:rsid w:val="002D3B38"/>
    <w:rsid w:val="002D4348"/>
    <w:rsid w:val="002D4B1B"/>
    <w:rsid w:val="002D5147"/>
    <w:rsid w:val="002D7A2F"/>
    <w:rsid w:val="002D7DEE"/>
    <w:rsid w:val="002E10E2"/>
    <w:rsid w:val="002E167E"/>
    <w:rsid w:val="002E3243"/>
    <w:rsid w:val="002E7999"/>
    <w:rsid w:val="002E7F1E"/>
    <w:rsid w:val="002F0BD5"/>
    <w:rsid w:val="002F4BA2"/>
    <w:rsid w:val="00300193"/>
    <w:rsid w:val="003016B6"/>
    <w:rsid w:val="0030697C"/>
    <w:rsid w:val="003079D9"/>
    <w:rsid w:val="00311F09"/>
    <w:rsid w:val="00314D7F"/>
    <w:rsid w:val="0031528D"/>
    <w:rsid w:val="003155AE"/>
    <w:rsid w:val="003176E2"/>
    <w:rsid w:val="00321EE0"/>
    <w:rsid w:val="00323692"/>
    <w:rsid w:val="0032645F"/>
    <w:rsid w:val="00326566"/>
    <w:rsid w:val="0033004C"/>
    <w:rsid w:val="0033207A"/>
    <w:rsid w:val="00332A0C"/>
    <w:rsid w:val="00332DC2"/>
    <w:rsid w:val="00333826"/>
    <w:rsid w:val="0034197F"/>
    <w:rsid w:val="00341C59"/>
    <w:rsid w:val="00346E30"/>
    <w:rsid w:val="003502F5"/>
    <w:rsid w:val="00351E61"/>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B3029"/>
    <w:rsid w:val="003C0C46"/>
    <w:rsid w:val="003C1778"/>
    <w:rsid w:val="003C3C61"/>
    <w:rsid w:val="003C4952"/>
    <w:rsid w:val="003C4A70"/>
    <w:rsid w:val="003C4B4C"/>
    <w:rsid w:val="003C5AEF"/>
    <w:rsid w:val="003C5BED"/>
    <w:rsid w:val="003C6CE6"/>
    <w:rsid w:val="003C771F"/>
    <w:rsid w:val="003D7D3D"/>
    <w:rsid w:val="003E0272"/>
    <w:rsid w:val="003E097A"/>
    <w:rsid w:val="003E143F"/>
    <w:rsid w:val="003E1984"/>
    <w:rsid w:val="003E2FD4"/>
    <w:rsid w:val="003E5439"/>
    <w:rsid w:val="003E5B24"/>
    <w:rsid w:val="003E6916"/>
    <w:rsid w:val="003F1A99"/>
    <w:rsid w:val="003F4560"/>
    <w:rsid w:val="00400C62"/>
    <w:rsid w:val="0040313A"/>
    <w:rsid w:val="004078F0"/>
    <w:rsid w:val="00410AFD"/>
    <w:rsid w:val="0041292C"/>
    <w:rsid w:val="00416B65"/>
    <w:rsid w:val="00431D2B"/>
    <w:rsid w:val="004326EF"/>
    <w:rsid w:val="0043412B"/>
    <w:rsid w:val="00435A37"/>
    <w:rsid w:val="0043763D"/>
    <w:rsid w:val="00446CCC"/>
    <w:rsid w:val="00454098"/>
    <w:rsid w:val="00454A36"/>
    <w:rsid w:val="00461AAE"/>
    <w:rsid w:val="00462508"/>
    <w:rsid w:val="00463A05"/>
    <w:rsid w:val="00476AC2"/>
    <w:rsid w:val="00484844"/>
    <w:rsid w:val="00485C5F"/>
    <w:rsid w:val="00495010"/>
    <w:rsid w:val="004A1180"/>
    <w:rsid w:val="004A71A4"/>
    <w:rsid w:val="004B21FC"/>
    <w:rsid w:val="004B23B9"/>
    <w:rsid w:val="004B4181"/>
    <w:rsid w:val="004B7D3B"/>
    <w:rsid w:val="004C08D5"/>
    <w:rsid w:val="004C0E25"/>
    <w:rsid w:val="004C4BE0"/>
    <w:rsid w:val="004C563D"/>
    <w:rsid w:val="004C7510"/>
    <w:rsid w:val="004D0F75"/>
    <w:rsid w:val="004D26BE"/>
    <w:rsid w:val="004E2B07"/>
    <w:rsid w:val="004E2DC8"/>
    <w:rsid w:val="004E3F07"/>
    <w:rsid w:val="004E79B1"/>
    <w:rsid w:val="004F534E"/>
    <w:rsid w:val="004F7A03"/>
    <w:rsid w:val="00500F74"/>
    <w:rsid w:val="0051294E"/>
    <w:rsid w:val="005169D8"/>
    <w:rsid w:val="005306C3"/>
    <w:rsid w:val="00530F03"/>
    <w:rsid w:val="00531AB9"/>
    <w:rsid w:val="00533A77"/>
    <w:rsid w:val="00534E73"/>
    <w:rsid w:val="00537F6E"/>
    <w:rsid w:val="00543996"/>
    <w:rsid w:val="00547D58"/>
    <w:rsid w:val="005526CA"/>
    <w:rsid w:val="0055574D"/>
    <w:rsid w:val="00560D9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3BD2"/>
    <w:rsid w:val="00614135"/>
    <w:rsid w:val="00616871"/>
    <w:rsid w:val="00617ED9"/>
    <w:rsid w:val="006223FE"/>
    <w:rsid w:val="00622CCD"/>
    <w:rsid w:val="006230AC"/>
    <w:rsid w:val="006233BD"/>
    <w:rsid w:val="00626B07"/>
    <w:rsid w:val="00630685"/>
    <w:rsid w:val="006318CF"/>
    <w:rsid w:val="006428EF"/>
    <w:rsid w:val="0064332A"/>
    <w:rsid w:val="0064390C"/>
    <w:rsid w:val="00644F68"/>
    <w:rsid w:val="00646004"/>
    <w:rsid w:val="0065232D"/>
    <w:rsid w:val="00657055"/>
    <w:rsid w:val="006649FA"/>
    <w:rsid w:val="00664CAC"/>
    <w:rsid w:val="00664FFB"/>
    <w:rsid w:val="00666057"/>
    <w:rsid w:val="00666E0B"/>
    <w:rsid w:val="0066748D"/>
    <w:rsid w:val="00672E0F"/>
    <w:rsid w:val="00675297"/>
    <w:rsid w:val="00677793"/>
    <w:rsid w:val="006817F3"/>
    <w:rsid w:val="0068236F"/>
    <w:rsid w:val="00683352"/>
    <w:rsid w:val="00683F8C"/>
    <w:rsid w:val="00684F91"/>
    <w:rsid w:val="00694E0C"/>
    <w:rsid w:val="006A0615"/>
    <w:rsid w:val="006A2510"/>
    <w:rsid w:val="006A4B37"/>
    <w:rsid w:val="006A594A"/>
    <w:rsid w:val="006B0305"/>
    <w:rsid w:val="006B0A1C"/>
    <w:rsid w:val="006B0E2E"/>
    <w:rsid w:val="006B165D"/>
    <w:rsid w:val="006B2644"/>
    <w:rsid w:val="006B5E9F"/>
    <w:rsid w:val="006B602A"/>
    <w:rsid w:val="006C035C"/>
    <w:rsid w:val="006C08F5"/>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1A95"/>
    <w:rsid w:val="00712AA1"/>
    <w:rsid w:val="0071492D"/>
    <w:rsid w:val="00720179"/>
    <w:rsid w:val="00723176"/>
    <w:rsid w:val="007313E4"/>
    <w:rsid w:val="007325C8"/>
    <w:rsid w:val="00745B6E"/>
    <w:rsid w:val="00746E3D"/>
    <w:rsid w:val="00751FD2"/>
    <w:rsid w:val="0075541B"/>
    <w:rsid w:val="00760CE8"/>
    <w:rsid w:val="00762639"/>
    <w:rsid w:val="00764177"/>
    <w:rsid w:val="007646C5"/>
    <w:rsid w:val="0076555C"/>
    <w:rsid w:val="00765586"/>
    <w:rsid w:val="00770CA1"/>
    <w:rsid w:val="007729BF"/>
    <w:rsid w:val="007745B5"/>
    <w:rsid w:val="00774CBD"/>
    <w:rsid w:val="007837A7"/>
    <w:rsid w:val="0078635A"/>
    <w:rsid w:val="00791F09"/>
    <w:rsid w:val="007A2DCB"/>
    <w:rsid w:val="007A5F26"/>
    <w:rsid w:val="007B4C8B"/>
    <w:rsid w:val="007B6101"/>
    <w:rsid w:val="007C6B5F"/>
    <w:rsid w:val="007C6BBA"/>
    <w:rsid w:val="007E2BC4"/>
    <w:rsid w:val="007E5FC4"/>
    <w:rsid w:val="007F71B3"/>
    <w:rsid w:val="00806C99"/>
    <w:rsid w:val="008078B6"/>
    <w:rsid w:val="008112F9"/>
    <w:rsid w:val="00814D25"/>
    <w:rsid w:val="008153F0"/>
    <w:rsid w:val="0081797A"/>
    <w:rsid w:val="0082404A"/>
    <w:rsid w:val="00825DFA"/>
    <w:rsid w:val="0083109F"/>
    <w:rsid w:val="00832851"/>
    <w:rsid w:val="0083506E"/>
    <w:rsid w:val="008369B0"/>
    <w:rsid w:val="00836D41"/>
    <w:rsid w:val="00844172"/>
    <w:rsid w:val="00850859"/>
    <w:rsid w:val="00852B02"/>
    <w:rsid w:val="0085323C"/>
    <w:rsid w:val="00853315"/>
    <w:rsid w:val="00861DA9"/>
    <w:rsid w:val="0086382C"/>
    <w:rsid w:val="00864098"/>
    <w:rsid w:val="008673EB"/>
    <w:rsid w:val="00870586"/>
    <w:rsid w:val="00872A3F"/>
    <w:rsid w:val="0087442D"/>
    <w:rsid w:val="00874DAA"/>
    <w:rsid w:val="008763AA"/>
    <w:rsid w:val="00880D51"/>
    <w:rsid w:val="008829F1"/>
    <w:rsid w:val="00882E23"/>
    <w:rsid w:val="00887523"/>
    <w:rsid w:val="00887D82"/>
    <w:rsid w:val="00890C2B"/>
    <w:rsid w:val="0089129F"/>
    <w:rsid w:val="00891666"/>
    <w:rsid w:val="00891EDD"/>
    <w:rsid w:val="00894275"/>
    <w:rsid w:val="008A4707"/>
    <w:rsid w:val="008B19CE"/>
    <w:rsid w:val="008B1F82"/>
    <w:rsid w:val="008B50CF"/>
    <w:rsid w:val="008B666A"/>
    <w:rsid w:val="008E1113"/>
    <w:rsid w:val="008E2943"/>
    <w:rsid w:val="008E51E9"/>
    <w:rsid w:val="008E71ED"/>
    <w:rsid w:val="008F192A"/>
    <w:rsid w:val="008F30BC"/>
    <w:rsid w:val="009045DE"/>
    <w:rsid w:val="0091593D"/>
    <w:rsid w:val="00922D04"/>
    <w:rsid w:val="009332A5"/>
    <w:rsid w:val="00936D14"/>
    <w:rsid w:val="009415E7"/>
    <w:rsid w:val="00942325"/>
    <w:rsid w:val="00951E73"/>
    <w:rsid w:val="00956457"/>
    <w:rsid w:val="00957F13"/>
    <w:rsid w:val="00967A01"/>
    <w:rsid w:val="00970F24"/>
    <w:rsid w:val="00971A04"/>
    <w:rsid w:val="0097225D"/>
    <w:rsid w:val="00973BDC"/>
    <w:rsid w:val="009767F0"/>
    <w:rsid w:val="00976857"/>
    <w:rsid w:val="00983C1F"/>
    <w:rsid w:val="00986A95"/>
    <w:rsid w:val="00990427"/>
    <w:rsid w:val="00990F18"/>
    <w:rsid w:val="0099743A"/>
    <w:rsid w:val="009A0D00"/>
    <w:rsid w:val="009B1853"/>
    <w:rsid w:val="009B41A6"/>
    <w:rsid w:val="009B697F"/>
    <w:rsid w:val="009B7541"/>
    <w:rsid w:val="009C148D"/>
    <w:rsid w:val="009C6718"/>
    <w:rsid w:val="009D06BF"/>
    <w:rsid w:val="009D13D0"/>
    <w:rsid w:val="009D3EBF"/>
    <w:rsid w:val="009E0CB2"/>
    <w:rsid w:val="009E391C"/>
    <w:rsid w:val="009E5FAC"/>
    <w:rsid w:val="009E6C4C"/>
    <w:rsid w:val="00A0004C"/>
    <w:rsid w:val="00A05901"/>
    <w:rsid w:val="00A07D8E"/>
    <w:rsid w:val="00A1373C"/>
    <w:rsid w:val="00A13CE0"/>
    <w:rsid w:val="00A1488C"/>
    <w:rsid w:val="00A210AE"/>
    <w:rsid w:val="00A237FB"/>
    <w:rsid w:val="00A23FEA"/>
    <w:rsid w:val="00A24296"/>
    <w:rsid w:val="00A32C89"/>
    <w:rsid w:val="00A42341"/>
    <w:rsid w:val="00A4253B"/>
    <w:rsid w:val="00A44A9A"/>
    <w:rsid w:val="00A45316"/>
    <w:rsid w:val="00A45407"/>
    <w:rsid w:val="00A52615"/>
    <w:rsid w:val="00A62E55"/>
    <w:rsid w:val="00A64DC0"/>
    <w:rsid w:val="00A66D0E"/>
    <w:rsid w:val="00A7457A"/>
    <w:rsid w:val="00A75210"/>
    <w:rsid w:val="00A75AA8"/>
    <w:rsid w:val="00A831C7"/>
    <w:rsid w:val="00A84C93"/>
    <w:rsid w:val="00A90F9F"/>
    <w:rsid w:val="00AA5212"/>
    <w:rsid w:val="00AA6861"/>
    <w:rsid w:val="00AB0D97"/>
    <w:rsid w:val="00AC2844"/>
    <w:rsid w:val="00AC2916"/>
    <w:rsid w:val="00AD0C68"/>
    <w:rsid w:val="00AD7756"/>
    <w:rsid w:val="00AE1B84"/>
    <w:rsid w:val="00AE1F65"/>
    <w:rsid w:val="00AE4F53"/>
    <w:rsid w:val="00AE513A"/>
    <w:rsid w:val="00AE6242"/>
    <w:rsid w:val="00AE720F"/>
    <w:rsid w:val="00AF1292"/>
    <w:rsid w:val="00AF1BD9"/>
    <w:rsid w:val="00AF2952"/>
    <w:rsid w:val="00B0054E"/>
    <w:rsid w:val="00B00563"/>
    <w:rsid w:val="00B02547"/>
    <w:rsid w:val="00B10F76"/>
    <w:rsid w:val="00B118B6"/>
    <w:rsid w:val="00B14728"/>
    <w:rsid w:val="00B149A5"/>
    <w:rsid w:val="00B149CF"/>
    <w:rsid w:val="00B151A6"/>
    <w:rsid w:val="00B158B1"/>
    <w:rsid w:val="00B1594D"/>
    <w:rsid w:val="00B2103C"/>
    <w:rsid w:val="00B24477"/>
    <w:rsid w:val="00B27FCD"/>
    <w:rsid w:val="00B32499"/>
    <w:rsid w:val="00B333C2"/>
    <w:rsid w:val="00B44EA6"/>
    <w:rsid w:val="00B464EB"/>
    <w:rsid w:val="00B47903"/>
    <w:rsid w:val="00B526FF"/>
    <w:rsid w:val="00B63CDD"/>
    <w:rsid w:val="00B63E1A"/>
    <w:rsid w:val="00B652F0"/>
    <w:rsid w:val="00B66BE5"/>
    <w:rsid w:val="00B70666"/>
    <w:rsid w:val="00B73A3C"/>
    <w:rsid w:val="00B742D2"/>
    <w:rsid w:val="00B750E5"/>
    <w:rsid w:val="00B76303"/>
    <w:rsid w:val="00B82683"/>
    <w:rsid w:val="00B907DE"/>
    <w:rsid w:val="00B90AFC"/>
    <w:rsid w:val="00B925C6"/>
    <w:rsid w:val="00B9363E"/>
    <w:rsid w:val="00BA77C4"/>
    <w:rsid w:val="00BB2C92"/>
    <w:rsid w:val="00BC2155"/>
    <w:rsid w:val="00BC529A"/>
    <w:rsid w:val="00BC6A43"/>
    <w:rsid w:val="00BC7215"/>
    <w:rsid w:val="00BC73C2"/>
    <w:rsid w:val="00BD0CDC"/>
    <w:rsid w:val="00BD118F"/>
    <w:rsid w:val="00BD2D5B"/>
    <w:rsid w:val="00BD33C6"/>
    <w:rsid w:val="00BD40C6"/>
    <w:rsid w:val="00BD460E"/>
    <w:rsid w:val="00BD62FF"/>
    <w:rsid w:val="00BD7B02"/>
    <w:rsid w:val="00BF105C"/>
    <w:rsid w:val="00BF42D6"/>
    <w:rsid w:val="00C070C3"/>
    <w:rsid w:val="00C12054"/>
    <w:rsid w:val="00C2129B"/>
    <w:rsid w:val="00C24A67"/>
    <w:rsid w:val="00C2756E"/>
    <w:rsid w:val="00C33026"/>
    <w:rsid w:val="00C34978"/>
    <w:rsid w:val="00C37CB7"/>
    <w:rsid w:val="00C402E6"/>
    <w:rsid w:val="00C41466"/>
    <w:rsid w:val="00C41B16"/>
    <w:rsid w:val="00C433DD"/>
    <w:rsid w:val="00C447B8"/>
    <w:rsid w:val="00C472A9"/>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C237C"/>
    <w:rsid w:val="00CC346D"/>
    <w:rsid w:val="00CC360E"/>
    <w:rsid w:val="00CC644F"/>
    <w:rsid w:val="00CD44E8"/>
    <w:rsid w:val="00CD6095"/>
    <w:rsid w:val="00CE318F"/>
    <w:rsid w:val="00CE6679"/>
    <w:rsid w:val="00CE7D8A"/>
    <w:rsid w:val="00CF1E51"/>
    <w:rsid w:val="00CF2515"/>
    <w:rsid w:val="00CF6798"/>
    <w:rsid w:val="00D0646D"/>
    <w:rsid w:val="00D10181"/>
    <w:rsid w:val="00D12C90"/>
    <w:rsid w:val="00D142F9"/>
    <w:rsid w:val="00D15966"/>
    <w:rsid w:val="00D202FD"/>
    <w:rsid w:val="00D20C4D"/>
    <w:rsid w:val="00D270E6"/>
    <w:rsid w:val="00D33CDE"/>
    <w:rsid w:val="00D347A7"/>
    <w:rsid w:val="00D41E5F"/>
    <w:rsid w:val="00D465AD"/>
    <w:rsid w:val="00D4756A"/>
    <w:rsid w:val="00D50AE2"/>
    <w:rsid w:val="00D51875"/>
    <w:rsid w:val="00D51A19"/>
    <w:rsid w:val="00D54DB9"/>
    <w:rsid w:val="00D57310"/>
    <w:rsid w:val="00D610BC"/>
    <w:rsid w:val="00D63D30"/>
    <w:rsid w:val="00D643EF"/>
    <w:rsid w:val="00D673F1"/>
    <w:rsid w:val="00D728F9"/>
    <w:rsid w:val="00D7353F"/>
    <w:rsid w:val="00D74245"/>
    <w:rsid w:val="00D8089D"/>
    <w:rsid w:val="00D8373B"/>
    <w:rsid w:val="00D86119"/>
    <w:rsid w:val="00D86437"/>
    <w:rsid w:val="00D95F9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1AA2"/>
    <w:rsid w:val="00E1624D"/>
    <w:rsid w:val="00E16EC0"/>
    <w:rsid w:val="00E218B7"/>
    <w:rsid w:val="00E218E7"/>
    <w:rsid w:val="00E2282B"/>
    <w:rsid w:val="00E23090"/>
    <w:rsid w:val="00E25E07"/>
    <w:rsid w:val="00E2651E"/>
    <w:rsid w:val="00E26907"/>
    <w:rsid w:val="00E30DF4"/>
    <w:rsid w:val="00E3405A"/>
    <w:rsid w:val="00E3564C"/>
    <w:rsid w:val="00E45ADF"/>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0F69"/>
    <w:rsid w:val="00EB1034"/>
    <w:rsid w:val="00EB1465"/>
    <w:rsid w:val="00EB1A43"/>
    <w:rsid w:val="00EB305F"/>
    <w:rsid w:val="00EB3FE6"/>
    <w:rsid w:val="00EC0FC7"/>
    <w:rsid w:val="00EC4DB3"/>
    <w:rsid w:val="00ED02AD"/>
    <w:rsid w:val="00ED03E8"/>
    <w:rsid w:val="00ED16DF"/>
    <w:rsid w:val="00ED7DBE"/>
    <w:rsid w:val="00EE3CBB"/>
    <w:rsid w:val="00EE5D26"/>
    <w:rsid w:val="00F025EE"/>
    <w:rsid w:val="00F05553"/>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484"/>
    <w:rsid w:val="00FD0B84"/>
    <w:rsid w:val="00FD3898"/>
    <w:rsid w:val="00FD6FA8"/>
    <w:rsid w:val="00FE0DD0"/>
    <w:rsid w:val="00FE189F"/>
    <w:rsid w:val="00FE3C24"/>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01420D"/>
    <w:pPr>
      <w:spacing w:before="120" w:after="120"/>
      <w:ind w:left="567" w:right="0"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paragraph" w:styleId="u4">
    <w:name w:val="heading 4"/>
    <w:basedOn w:val="Binhthng"/>
    <w:next w:val="Binhthng"/>
    <w:link w:val="u4Char"/>
    <w:uiPriority w:val="9"/>
    <w:semiHidden/>
    <w:unhideWhenUsed/>
    <w:qFormat/>
    <w:rsid w:val="00FD0484"/>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u5">
    <w:name w:val="heading 5"/>
    <w:basedOn w:val="Binhthng"/>
    <w:next w:val="Binhthng"/>
    <w:link w:val="u5Char"/>
    <w:uiPriority w:val="9"/>
    <w:semiHidden/>
    <w:unhideWhenUsed/>
    <w:qFormat/>
    <w:rsid w:val="00FD0484"/>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537F6E"/>
    <w:pPr>
      <w:spacing w:after="200" w:line="240" w:lineRule="auto"/>
      <w:ind w:left="0" w:firstLine="0"/>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D0484"/>
    <w:pPr>
      <w:tabs>
        <w:tab w:val="left" w:pos="1100"/>
        <w:tab w:val="right" w:leader="dot" w:pos="11652"/>
      </w:tabs>
      <w:spacing w:after="100"/>
      <w:ind w:left="240"/>
    </w:pPr>
    <w:rPr>
      <w:b/>
      <w:bCs/>
      <w:sz w:val="28"/>
      <w:szCs w:val="28"/>
    </w:r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 w:type="character" w:customStyle="1" w:styleId="u4Char">
    <w:name w:val="Đầu đề 4 Char"/>
    <w:basedOn w:val="Phngmcinhcuaoanvn"/>
    <w:link w:val="u4"/>
    <w:uiPriority w:val="9"/>
    <w:semiHidden/>
    <w:rsid w:val="00FD0484"/>
    <w:rPr>
      <w:rFonts w:asciiTheme="majorHAnsi" w:eastAsiaTheme="majorEastAsia" w:hAnsiTheme="majorHAnsi" w:cstheme="majorBidi"/>
      <w:i/>
      <w:iCs/>
      <w:color w:val="2F5496" w:themeColor="accent1" w:themeShade="BF"/>
      <w:lang w:eastAsia="ar-SA"/>
    </w:rPr>
  </w:style>
  <w:style w:type="character" w:customStyle="1" w:styleId="u5Char">
    <w:name w:val="Đầu đề 5 Char"/>
    <w:basedOn w:val="Phngmcinhcuaoanvn"/>
    <w:link w:val="u5"/>
    <w:uiPriority w:val="9"/>
    <w:semiHidden/>
    <w:rsid w:val="00FD0484"/>
    <w:rPr>
      <w:rFonts w:asciiTheme="majorHAnsi" w:eastAsiaTheme="majorEastAsia" w:hAnsiTheme="majorHAnsi" w:cstheme="majorBidi"/>
      <w:color w:val="2F5496" w:themeColor="accent1" w:themeShade="BF"/>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6" Type="http://schemas.openxmlformats.org/officeDocument/2006/relationships/image" Target="media/image8.png"/><Relationship Id="rId107" Type="http://schemas.openxmlformats.org/officeDocument/2006/relationships/fontTable" Target="fontTable.xml"/><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image" Target="media/image75.png"/><Relationship Id="rId88" Type="http://schemas.openxmlformats.org/officeDocument/2006/relationships/image" Target="media/image80.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3.png"/><Relationship Id="rId86" Type="http://schemas.openxmlformats.org/officeDocument/2006/relationships/image" Target="media/image78.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9</TotalTime>
  <Pages>39</Pages>
  <Words>2747</Words>
  <Characters>15661</Characters>
  <Application>Microsoft Office Word</Application>
  <DocSecurity>0</DocSecurity>
  <Lines>130</Lines>
  <Paragraphs>36</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203</cp:revision>
  <dcterms:created xsi:type="dcterms:W3CDTF">2024-11-26T08:24:00Z</dcterms:created>
  <dcterms:modified xsi:type="dcterms:W3CDTF">2024-12-03T15:12:00Z</dcterms:modified>
</cp:coreProperties>
</file>